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86E7EC" w14:textId="070B3238" w:rsidR="00A51476" w:rsidRPr="002D1933" w:rsidRDefault="00432ED0" w:rsidP="005202E3">
      <w:pPr>
        <w:pStyle w:val="afb"/>
        <w:widowControl w:val="0"/>
        <w:tabs>
          <w:tab w:val="left" w:pos="1702"/>
          <w:tab w:val="right" w:pos="20271"/>
        </w:tabs>
        <w:spacing w:before="120" w:after="0"/>
        <w:rPr>
          <w:rFonts w:ascii="Arial" w:hAnsi="Arial" w:cs="Arial"/>
          <w:lang w:val="en-US"/>
        </w:rPr>
      </w:pPr>
      <w:bookmarkStart w:id="0" w:name="_Toc92513360"/>
      <w:bookmarkStart w:id="1" w:name="_Ref399006623"/>
      <w:bookmarkStart w:id="2" w:name="_Toc193024528"/>
      <w:r w:rsidRPr="00432ED0">
        <w:rPr>
          <w:rFonts w:ascii="Arial" w:eastAsia="MS Mincho" w:hAnsi="Arial" w:cs="Arial"/>
          <w:b/>
          <w:szCs w:val="24"/>
          <w:lang w:val="en-US" w:eastAsia="zh-CN"/>
        </w:rPr>
        <w:t>3GPP TSG-RAN WG2 Meeting #109bis-e</w:t>
      </w:r>
      <w:r w:rsidR="00A51476" w:rsidRPr="002D1933">
        <w:rPr>
          <w:rFonts w:ascii="Arial" w:eastAsia="MS Mincho" w:hAnsi="Arial" w:cs="Arial"/>
          <w:b/>
          <w:szCs w:val="24"/>
          <w:lang w:val="en-US" w:eastAsia="zh-CN"/>
        </w:rPr>
        <w:tab/>
      </w:r>
      <w:r w:rsidR="005202E3">
        <w:rPr>
          <w:rFonts w:ascii="Arial" w:eastAsia="MS Mincho" w:hAnsi="Arial" w:cs="Arial"/>
          <w:b/>
          <w:szCs w:val="24"/>
          <w:lang w:val="en-US" w:eastAsia="zh-CN"/>
        </w:rPr>
        <w:t xml:space="preserve">                   </w:t>
      </w:r>
      <w:r w:rsidR="005760C3" w:rsidRPr="005760C3">
        <w:rPr>
          <w:rFonts w:ascii="Arial" w:eastAsia="MS Mincho" w:hAnsi="Arial" w:cs="Arial"/>
          <w:b/>
          <w:szCs w:val="24"/>
          <w:lang w:val="en-US" w:eastAsia="zh-CN"/>
        </w:rPr>
        <w:t>R2-200</w:t>
      </w:r>
    </w:p>
    <w:p w14:paraId="643DA971" w14:textId="77777777" w:rsidR="00432ED0" w:rsidRDefault="00432ED0">
      <w:pPr>
        <w:pStyle w:val="CRCoverPage"/>
        <w:rPr>
          <w:rFonts w:eastAsia="微软雅黑" w:cs="Arial"/>
          <w:b/>
          <w:bCs/>
          <w:sz w:val="24"/>
        </w:rPr>
      </w:pPr>
      <w:r w:rsidRPr="00432ED0">
        <w:rPr>
          <w:rFonts w:eastAsia="微软雅黑" w:cs="Arial"/>
          <w:b/>
          <w:bCs/>
          <w:sz w:val="24"/>
        </w:rPr>
        <w:t>Electronic, 20 April – 30 April 2020</w:t>
      </w:r>
    </w:p>
    <w:p w14:paraId="3C581B47" w14:textId="6A5544CF" w:rsidR="00A51476" w:rsidRPr="002D1933" w:rsidRDefault="00A51476">
      <w:pPr>
        <w:pStyle w:val="CRCoverPage"/>
        <w:rPr>
          <w:rFonts w:cs="Arial"/>
          <w:b/>
          <w:sz w:val="24"/>
          <w:lang w:val="en-US" w:eastAsia="zh-CN"/>
        </w:rPr>
      </w:pPr>
      <w:r w:rsidRPr="002D1933">
        <w:rPr>
          <w:rFonts w:cs="Arial"/>
          <w:b/>
          <w:sz w:val="24"/>
          <w:szCs w:val="24"/>
        </w:rPr>
        <w:t xml:space="preserve">  </w:t>
      </w:r>
      <w:r w:rsidRPr="002D1933">
        <w:rPr>
          <w:rFonts w:cs="Arial"/>
          <w:b/>
          <w:sz w:val="24"/>
          <w:szCs w:val="24"/>
        </w:rPr>
        <w:tab/>
      </w:r>
      <w:r w:rsidRPr="002D1933">
        <w:rPr>
          <w:rFonts w:cs="Arial"/>
          <w:b/>
          <w:sz w:val="24"/>
          <w:szCs w:val="24"/>
        </w:rPr>
        <w:tab/>
      </w:r>
      <w:r w:rsidRPr="002D1933">
        <w:rPr>
          <w:rFonts w:cs="Arial"/>
          <w:b/>
          <w:sz w:val="24"/>
          <w:szCs w:val="24"/>
        </w:rPr>
        <w:tab/>
        <w:t xml:space="preserve">            </w:t>
      </w:r>
    </w:p>
    <w:p w14:paraId="1B1B552D" w14:textId="5F635D06" w:rsidR="00A51476" w:rsidRPr="002D1933" w:rsidRDefault="009B5E9D">
      <w:pPr>
        <w:tabs>
          <w:tab w:val="left" w:pos="1985"/>
        </w:tabs>
        <w:jc w:val="both"/>
        <w:rPr>
          <w:rFonts w:ascii="Arial" w:eastAsia="宋体" w:hAnsi="Arial" w:cs="Arial"/>
          <w:b/>
          <w:sz w:val="22"/>
          <w:lang w:val="en-US" w:eastAsia="zh-CN"/>
        </w:rPr>
      </w:pPr>
      <w:r>
        <w:rPr>
          <w:rFonts w:ascii="Arial" w:hAnsi="Arial" w:cs="Arial"/>
          <w:b/>
          <w:sz w:val="24"/>
          <w:lang w:eastAsia="en-GB"/>
        </w:rPr>
        <w:t>Agenda Item:</w:t>
      </w:r>
      <w:r>
        <w:rPr>
          <w:rFonts w:ascii="Arial" w:hAnsi="Arial" w:cs="Arial"/>
          <w:b/>
          <w:sz w:val="24"/>
          <w:lang w:eastAsia="en-GB"/>
        </w:rPr>
        <w:tab/>
      </w:r>
      <w:r w:rsidR="00B05B9D" w:rsidRPr="00B05B9D">
        <w:rPr>
          <w:rFonts w:ascii="Arial" w:hAnsi="Arial" w:cs="Arial"/>
          <w:b/>
          <w:sz w:val="24"/>
          <w:lang w:eastAsia="en-GB"/>
        </w:rPr>
        <w:t>6.12.</w:t>
      </w:r>
      <w:r w:rsidR="0060792C">
        <w:rPr>
          <w:rFonts w:ascii="Arial" w:hAnsi="Arial" w:cs="Arial"/>
          <w:b/>
          <w:sz w:val="24"/>
          <w:lang w:eastAsia="en-GB"/>
        </w:rPr>
        <w:t xml:space="preserve">3 </w:t>
      </w:r>
      <w:r w:rsidR="0060792C">
        <w:rPr>
          <w:rFonts w:ascii="Arial" w:hAnsi="Arial" w:cs="Arial" w:hint="eastAsia"/>
          <w:b/>
          <w:sz w:val="24"/>
          <w:lang w:eastAsia="zh-CN"/>
        </w:rPr>
        <w:t>L2</w:t>
      </w:r>
      <w:r w:rsidR="0060792C">
        <w:rPr>
          <w:rFonts w:ascii="Arial" w:hAnsi="Arial" w:cs="Arial"/>
          <w:b/>
          <w:sz w:val="24"/>
          <w:lang w:eastAsia="en-GB"/>
        </w:rPr>
        <w:t xml:space="preserve"> measurements</w:t>
      </w:r>
    </w:p>
    <w:p w14:paraId="029F65C9" w14:textId="77777777" w:rsidR="00A51476" w:rsidRPr="002D1933" w:rsidRDefault="00A51476">
      <w:pPr>
        <w:tabs>
          <w:tab w:val="left" w:pos="1985"/>
        </w:tabs>
        <w:jc w:val="both"/>
        <w:rPr>
          <w:rFonts w:ascii="Arial" w:eastAsia="宋体" w:hAnsi="Arial" w:cs="Arial"/>
          <w:b/>
          <w:sz w:val="22"/>
          <w:lang w:eastAsia="zh-CN"/>
        </w:rPr>
      </w:pPr>
      <w:r w:rsidRPr="002D1933">
        <w:rPr>
          <w:rFonts w:ascii="Arial" w:hAnsi="Arial" w:cs="Arial"/>
          <w:b/>
          <w:sz w:val="24"/>
          <w:lang w:eastAsia="en-GB"/>
        </w:rPr>
        <w:t>Source:</w:t>
      </w:r>
      <w:r w:rsidRPr="002D1933">
        <w:rPr>
          <w:rFonts w:ascii="Arial" w:hAnsi="Arial" w:cs="Arial"/>
          <w:b/>
          <w:sz w:val="22"/>
        </w:rPr>
        <w:t xml:space="preserve"> </w:t>
      </w:r>
      <w:r w:rsidRPr="002D1933">
        <w:rPr>
          <w:rFonts w:ascii="Arial" w:hAnsi="Arial" w:cs="Arial"/>
          <w:b/>
          <w:sz w:val="22"/>
        </w:rPr>
        <w:tab/>
      </w:r>
      <w:r w:rsidRPr="002D1933">
        <w:rPr>
          <w:rFonts w:ascii="Arial" w:eastAsia="宋体" w:hAnsi="Arial" w:cs="Arial"/>
          <w:b/>
          <w:sz w:val="24"/>
          <w:lang w:eastAsia="zh-CN"/>
        </w:rPr>
        <w:t>CMCC</w:t>
      </w:r>
    </w:p>
    <w:p w14:paraId="3810799B" w14:textId="6D4EEE94" w:rsidR="00A51476" w:rsidRPr="002D1933" w:rsidRDefault="00A51476">
      <w:pPr>
        <w:ind w:left="1985" w:hanging="1985"/>
        <w:rPr>
          <w:rFonts w:ascii="Arial" w:eastAsia="宋体" w:hAnsi="Arial" w:cs="Arial"/>
          <w:b/>
          <w:sz w:val="22"/>
          <w:lang w:val="en-US" w:eastAsia="zh-CN"/>
        </w:rPr>
      </w:pPr>
      <w:r w:rsidRPr="002D1933">
        <w:rPr>
          <w:rFonts w:ascii="Arial" w:hAnsi="Arial" w:cs="Arial"/>
          <w:b/>
          <w:sz w:val="24"/>
          <w:lang w:eastAsia="en-GB"/>
        </w:rPr>
        <w:t>Title:</w:t>
      </w:r>
      <w:r w:rsidRPr="002D1933">
        <w:rPr>
          <w:rFonts w:ascii="Arial" w:hAnsi="Arial" w:cs="Arial"/>
          <w:b/>
          <w:sz w:val="22"/>
        </w:rPr>
        <w:t xml:space="preserve"> </w:t>
      </w:r>
      <w:r w:rsidRPr="002D1933">
        <w:rPr>
          <w:rFonts w:ascii="Arial" w:hAnsi="Arial" w:cs="Arial"/>
          <w:b/>
          <w:sz w:val="22"/>
        </w:rPr>
        <w:tab/>
      </w:r>
      <w:r w:rsidR="003142A6">
        <w:rPr>
          <w:rFonts w:ascii="Arial" w:hAnsi="Arial" w:cs="Arial" w:hint="eastAsia"/>
          <w:b/>
          <w:sz w:val="22"/>
          <w:lang w:eastAsia="zh-CN"/>
        </w:rPr>
        <w:t>O</w:t>
      </w:r>
      <w:r w:rsidR="003142A6">
        <w:rPr>
          <w:rFonts w:ascii="Arial" w:hAnsi="Arial" w:cs="Arial"/>
          <w:b/>
          <w:sz w:val="22"/>
        </w:rPr>
        <w:t>pen issues for</w:t>
      </w:r>
      <w:r w:rsidR="002862CB" w:rsidRPr="002862CB">
        <w:rPr>
          <w:rFonts w:ascii="Arial" w:hAnsi="Arial" w:cs="Arial"/>
          <w:b/>
          <w:sz w:val="22"/>
        </w:rPr>
        <w:t xml:space="preserve"> AI 6.12.3 L2 measurements</w:t>
      </w:r>
    </w:p>
    <w:p w14:paraId="6B1601E1" w14:textId="77777777" w:rsidR="00A51476" w:rsidRPr="002D1933" w:rsidRDefault="00A51476">
      <w:pPr>
        <w:tabs>
          <w:tab w:val="left" w:pos="1985"/>
        </w:tabs>
        <w:jc w:val="both"/>
        <w:rPr>
          <w:rFonts w:ascii="Arial" w:eastAsia="宋体" w:hAnsi="Arial" w:cs="Arial"/>
          <w:b/>
          <w:sz w:val="22"/>
          <w:lang w:eastAsia="zh-CN"/>
        </w:rPr>
      </w:pPr>
      <w:r w:rsidRPr="002D1933">
        <w:rPr>
          <w:rFonts w:ascii="Arial" w:hAnsi="Arial" w:cs="Arial"/>
          <w:b/>
          <w:sz w:val="24"/>
          <w:lang w:eastAsia="en-GB"/>
        </w:rPr>
        <w:t>Document for:</w:t>
      </w:r>
      <w:r w:rsidRPr="002D1933">
        <w:rPr>
          <w:rFonts w:ascii="Arial" w:hAnsi="Arial" w:cs="Arial"/>
          <w:b/>
          <w:sz w:val="22"/>
        </w:rPr>
        <w:tab/>
      </w:r>
      <w:bookmarkEnd w:id="0"/>
      <w:bookmarkEnd w:id="1"/>
      <w:r w:rsidRPr="002D1933">
        <w:rPr>
          <w:rFonts w:ascii="Arial" w:hAnsi="Arial" w:cs="Arial"/>
          <w:b/>
          <w:sz w:val="24"/>
          <w:lang w:eastAsia="en-GB"/>
        </w:rPr>
        <w:t>Discussion and decision</w:t>
      </w:r>
    </w:p>
    <w:p w14:paraId="46530C06" w14:textId="77777777" w:rsidR="00A51476" w:rsidRPr="002D1933" w:rsidRDefault="00A51476">
      <w:pPr>
        <w:pStyle w:val="1"/>
        <w:rPr>
          <w:rFonts w:cs="Arial"/>
          <w:lang w:eastAsia="zh-CN"/>
        </w:rPr>
      </w:pPr>
      <w:r w:rsidRPr="002D1933">
        <w:rPr>
          <w:rFonts w:cs="Arial"/>
          <w:lang w:eastAsia="zh-CN"/>
        </w:rPr>
        <w:t>1 Introduction</w:t>
      </w:r>
    </w:p>
    <w:p w14:paraId="13F3A804" w14:textId="3838E7E4" w:rsidR="00B670C5" w:rsidRPr="00AB05CD" w:rsidRDefault="00B670C5" w:rsidP="00F75993">
      <w:pPr>
        <w:rPr>
          <w:ins w:id="3" w:author="CMCC" w:date="2020-04-21T09:11:00Z"/>
          <w:rFonts w:eastAsia="宋体"/>
          <w:lang w:val="en-US" w:eastAsia="zh-CN"/>
        </w:rPr>
      </w:pPr>
      <w:bookmarkStart w:id="4" w:name="OLE_LINK32"/>
      <w:bookmarkStart w:id="5" w:name="OLE_LINK33"/>
      <w:ins w:id="6" w:author="CMCC" w:date="2020-04-21T09:10:00Z">
        <w:r w:rsidRPr="00AB05CD">
          <w:rPr>
            <w:rFonts w:eastAsia="宋体"/>
            <w:lang w:val="en-US" w:eastAsia="zh-CN"/>
          </w:rPr>
          <w:t>T</w:t>
        </w:r>
      </w:ins>
      <w:ins w:id="7" w:author="CMCC" w:date="2020-04-21T09:11:00Z">
        <w:r w:rsidRPr="00AB05CD">
          <w:rPr>
            <w:rFonts w:eastAsia="宋体"/>
            <w:lang w:val="en-US" w:eastAsia="zh-CN"/>
          </w:rPr>
          <w:t xml:space="preserve">his is an email discussion for L2M to capture companies’ views on L2M contributions based on the summary </w:t>
        </w:r>
        <w:proofErr w:type="spellStart"/>
        <w:r w:rsidRPr="00AB05CD">
          <w:rPr>
            <w:rFonts w:eastAsia="宋体"/>
            <w:lang w:val="en-US" w:eastAsia="zh-CN"/>
          </w:rPr>
          <w:t>Tdoc</w:t>
        </w:r>
        <w:proofErr w:type="spellEnd"/>
        <w:r w:rsidRPr="00AB05CD">
          <w:rPr>
            <w:rFonts w:eastAsia="宋体"/>
            <w:lang w:val="en-US" w:eastAsia="zh-CN"/>
          </w:rPr>
          <w:t xml:space="preserve"> </w:t>
        </w:r>
        <w:r w:rsidRPr="00AB05CD">
          <w:rPr>
            <w:rFonts w:eastAsia="宋体"/>
            <w:lang w:val="en-US" w:eastAsia="zh-CN"/>
          </w:rPr>
          <w:t>R2-2003486</w:t>
        </w:r>
        <w:r w:rsidRPr="00AB05CD">
          <w:rPr>
            <w:rFonts w:eastAsia="宋体"/>
            <w:lang w:val="en-US" w:eastAsia="zh-CN"/>
          </w:rPr>
          <w:t>.</w:t>
        </w:r>
      </w:ins>
    </w:p>
    <w:p w14:paraId="1B994D69" w14:textId="77777777" w:rsidR="00FC0D8E" w:rsidRPr="00AB05CD" w:rsidRDefault="00FC0D8E" w:rsidP="00FC0D8E">
      <w:pPr>
        <w:pStyle w:val="EmailDiscussion"/>
        <w:rPr>
          <w:ins w:id="8" w:author="CMCC" w:date="2020-04-21T09:18:00Z"/>
          <w:rFonts w:ascii="Times New Roman" w:hAnsi="Times New Roman"/>
          <w:szCs w:val="20"/>
          <w:lang w:eastAsia="zh-CN"/>
        </w:rPr>
      </w:pPr>
      <w:ins w:id="9" w:author="CMCC" w:date="2020-04-21T09:18:00Z">
        <w:r w:rsidRPr="00AB05CD">
          <w:rPr>
            <w:rFonts w:ascii="Times New Roman" w:hAnsi="Times New Roman"/>
            <w:szCs w:val="20"/>
            <w:lang w:eastAsia="zh-CN"/>
          </w:rPr>
          <w:t>[109bis-e][803] Open issues on L2M (CMCC)</w:t>
        </w:r>
      </w:ins>
    </w:p>
    <w:p w14:paraId="633B6EC3" w14:textId="77777777" w:rsidR="00FC0D8E" w:rsidRPr="00AB05CD" w:rsidRDefault="00FC0D8E" w:rsidP="00FC0D8E">
      <w:pPr>
        <w:pStyle w:val="EmailDiscussion2"/>
        <w:ind w:left="1619" w:firstLine="0"/>
        <w:rPr>
          <w:ins w:id="10" w:author="CMCC" w:date="2020-04-21T09:18:00Z"/>
          <w:rFonts w:ascii="Times New Roman" w:hAnsi="Times New Roman"/>
          <w:szCs w:val="20"/>
          <w:lang w:eastAsia="zh-CN"/>
        </w:rPr>
      </w:pPr>
      <w:ins w:id="11" w:author="CMCC" w:date="2020-04-21T09:18:00Z">
        <w:r w:rsidRPr="00AB05CD">
          <w:rPr>
            <w:rFonts w:ascii="Times New Roman" w:hAnsi="Times New Roman"/>
            <w:szCs w:val="20"/>
            <w:lang w:eastAsia="zh-CN"/>
          </w:rPr>
          <w:t>Scope: Continue the discussion on L2M open issues based on R2-2003486</w:t>
        </w:r>
      </w:ins>
    </w:p>
    <w:p w14:paraId="7A1522D3" w14:textId="77777777" w:rsidR="00FC0D8E" w:rsidRPr="00AB05CD" w:rsidRDefault="00FC0D8E" w:rsidP="00FC0D8E">
      <w:pPr>
        <w:pStyle w:val="EmailDiscussion2"/>
        <w:rPr>
          <w:ins w:id="12" w:author="CMCC" w:date="2020-04-21T09:18:00Z"/>
          <w:rFonts w:ascii="Times New Roman" w:hAnsi="Times New Roman"/>
          <w:szCs w:val="20"/>
          <w:lang w:eastAsia="zh-CN"/>
        </w:rPr>
      </w:pPr>
      <w:ins w:id="13" w:author="CMCC" w:date="2020-04-21T09:18:00Z">
        <w:r w:rsidRPr="00AB05CD">
          <w:rPr>
            <w:rFonts w:ascii="Times New Roman" w:hAnsi="Times New Roman"/>
            <w:szCs w:val="20"/>
            <w:lang w:eastAsia="zh-CN"/>
          </w:rPr>
          <w:tab/>
          <w:t>Intended outcome: Summary with the following sets which should be identified</w:t>
        </w:r>
      </w:ins>
    </w:p>
    <w:p w14:paraId="17E5FFC0" w14:textId="77777777" w:rsidR="00FC0D8E" w:rsidRPr="00AB05CD" w:rsidRDefault="00FC0D8E" w:rsidP="00FC0D8E">
      <w:pPr>
        <w:pStyle w:val="EmailDiscussion2"/>
        <w:rPr>
          <w:ins w:id="14" w:author="CMCC" w:date="2020-04-21T09:18:00Z"/>
          <w:rFonts w:ascii="Times New Roman" w:hAnsi="Times New Roman"/>
          <w:szCs w:val="20"/>
          <w:lang w:val="en-US" w:eastAsia="zh-CN"/>
        </w:rPr>
      </w:pPr>
      <w:ins w:id="15" w:author="CMCC" w:date="2020-04-21T09:18:00Z">
        <w:r w:rsidRPr="00AB05CD">
          <w:rPr>
            <w:rFonts w:ascii="Times New Roman" w:hAnsi="Times New Roman"/>
            <w:szCs w:val="20"/>
            <w:lang w:eastAsia="zh-CN"/>
          </w:rPr>
          <w:tab/>
        </w:r>
        <w:r w:rsidRPr="00AB05CD">
          <w:rPr>
            <w:rFonts w:ascii="Times New Roman" w:hAnsi="Times New Roman"/>
            <w:szCs w:val="20"/>
            <w:lang w:val="en-US" w:eastAsia="zh-CN"/>
          </w:rPr>
          <w:t>§  Set of proposals with full consensus, if any (agreeable over email)</w:t>
        </w:r>
      </w:ins>
    </w:p>
    <w:p w14:paraId="6D912F68" w14:textId="77777777" w:rsidR="00FC0D8E" w:rsidRPr="00AB05CD" w:rsidRDefault="00FC0D8E" w:rsidP="00FC0D8E">
      <w:pPr>
        <w:pStyle w:val="EmailDiscussion2"/>
        <w:rPr>
          <w:ins w:id="16" w:author="CMCC" w:date="2020-04-21T09:18:00Z"/>
          <w:rFonts w:ascii="Times New Roman" w:hAnsi="Times New Roman"/>
          <w:szCs w:val="20"/>
          <w:lang w:val="en-US" w:eastAsia="zh-CN"/>
        </w:rPr>
      </w:pPr>
      <w:ins w:id="17" w:author="CMCC" w:date="2020-04-21T09:18:00Z">
        <w:r w:rsidRPr="00AB05CD">
          <w:rPr>
            <w:rFonts w:ascii="Times New Roman" w:hAnsi="Times New Roman"/>
            <w:szCs w:val="20"/>
            <w:lang w:val="en-US" w:eastAsia="zh-CN"/>
          </w:rPr>
          <w:tab/>
          <w:t>§  Set of proposals with almost full consensus to discuss in the follow up conference call</w:t>
        </w:r>
      </w:ins>
    </w:p>
    <w:p w14:paraId="75D48DA2" w14:textId="77777777" w:rsidR="00FC0D8E" w:rsidRPr="00AB05CD" w:rsidRDefault="00FC0D8E" w:rsidP="00FC0D8E">
      <w:pPr>
        <w:pStyle w:val="EmailDiscussion2"/>
        <w:rPr>
          <w:ins w:id="18" w:author="CMCC" w:date="2020-04-21T09:18:00Z"/>
          <w:rFonts w:ascii="Times New Roman" w:hAnsi="Times New Roman"/>
          <w:szCs w:val="20"/>
          <w:lang w:val="en-US" w:eastAsia="zh-CN"/>
        </w:rPr>
      </w:pPr>
      <w:ins w:id="19" w:author="CMCC" w:date="2020-04-21T09:18:00Z">
        <w:r w:rsidRPr="00AB05CD">
          <w:rPr>
            <w:rFonts w:ascii="Times New Roman" w:hAnsi="Times New Roman"/>
            <w:szCs w:val="20"/>
            <w:lang w:val="en-US" w:eastAsia="zh-CN"/>
          </w:rPr>
          <w:tab/>
          <w:t>§  Set of open issues and proposals to postpone to next meeting </w:t>
        </w:r>
      </w:ins>
    </w:p>
    <w:p w14:paraId="764A6C92" w14:textId="77777777" w:rsidR="00FC0D8E" w:rsidRPr="00AB05CD" w:rsidRDefault="00FC0D8E" w:rsidP="00FC0D8E">
      <w:pPr>
        <w:pStyle w:val="EmailDiscussion2"/>
        <w:rPr>
          <w:ins w:id="20" w:author="CMCC" w:date="2020-04-21T09:18:00Z"/>
          <w:rFonts w:ascii="Times New Roman" w:hAnsi="Times New Roman"/>
          <w:szCs w:val="20"/>
          <w:lang w:eastAsia="zh-CN"/>
        </w:rPr>
      </w:pPr>
      <w:ins w:id="21" w:author="CMCC" w:date="2020-04-21T09:18:00Z">
        <w:r w:rsidRPr="00AB05CD">
          <w:rPr>
            <w:rFonts w:ascii="Times New Roman" w:hAnsi="Times New Roman"/>
            <w:szCs w:val="20"/>
            <w:lang w:eastAsia="zh-CN"/>
          </w:rPr>
          <w:tab/>
          <w:t>Deadline: 28/04/2019 22:00 UTC</w:t>
        </w:r>
      </w:ins>
    </w:p>
    <w:p w14:paraId="5A021DB6" w14:textId="75038F5F" w:rsidR="00964923" w:rsidRPr="00964923" w:rsidRDefault="00964923" w:rsidP="00F75993">
      <w:pPr>
        <w:rPr>
          <w:rFonts w:eastAsia="宋体"/>
          <w:lang w:val="en-US" w:eastAsia="zh-CN"/>
        </w:rPr>
      </w:pPr>
    </w:p>
    <w:p w14:paraId="55CC5854" w14:textId="6CCD94CB" w:rsidR="0060792C" w:rsidRDefault="00A51476" w:rsidP="00D3463E">
      <w:pPr>
        <w:pStyle w:val="1"/>
        <w:rPr>
          <w:lang w:val="en-US" w:eastAsia="zh-CN"/>
        </w:rPr>
      </w:pPr>
      <w:bookmarkStart w:id="22" w:name="OLE_LINK1"/>
      <w:bookmarkStart w:id="23" w:name="OLE_LINK2"/>
      <w:bookmarkEnd w:id="4"/>
      <w:bookmarkEnd w:id="5"/>
      <w:r w:rsidRPr="002D1933">
        <w:rPr>
          <w:lang w:eastAsia="zh-CN"/>
        </w:rPr>
        <w:t xml:space="preserve">2 </w:t>
      </w:r>
      <w:bookmarkStart w:id="24" w:name="OLE_LINK102"/>
      <w:bookmarkStart w:id="25" w:name="OLE_LINK103"/>
      <w:bookmarkStart w:id="26" w:name="OLE_LINK146"/>
      <w:bookmarkStart w:id="27" w:name="OLE_LINK147"/>
      <w:bookmarkStart w:id="28" w:name="OLE_LINK159"/>
      <w:bookmarkStart w:id="29" w:name="OLE_LINK160"/>
      <w:bookmarkStart w:id="30" w:name="OLE_LINK154"/>
      <w:bookmarkStart w:id="31" w:name="OLE_LINK155"/>
      <w:bookmarkStart w:id="32" w:name="OLE_LINK3"/>
      <w:bookmarkStart w:id="33" w:name="OLE_LINK4"/>
      <w:r w:rsidR="0002521D">
        <w:rPr>
          <w:lang w:val="en-US" w:eastAsia="zh-CN"/>
        </w:rPr>
        <w:t>Summary for L2M contributions</w:t>
      </w:r>
    </w:p>
    <w:p w14:paraId="093A0F15" w14:textId="57914BCB" w:rsidR="002862CB" w:rsidRPr="00890677" w:rsidRDefault="002862CB" w:rsidP="00E55B2A">
      <w:pPr>
        <w:rPr>
          <w:rFonts w:eastAsia="宋体"/>
          <w:b/>
          <w:bCs/>
          <w:i/>
          <w:iCs/>
        </w:rPr>
      </w:pPr>
    </w:p>
    <w:p w14:paraId="7C158196" w14:textId="0F06B8E4" w:rsidR="00CC7EE1" w:rsidRDefault="0076643E" w:rsidP="00890677">
      <w:pPr>
        <w:pStyle w:val="2"/>
        <w:rPr>
          <w:lang w:eastAsia="zh-CN"/>
        </w:rPr>
      </w:pPr>
      <w:r>
        <w:rPr>
          <w:lang w:eastAsia="zh-CN"/>
        </w:rPr>
        <w:t>2.1 G</w:t>
      </w:r>
      <w:r w:rsidR="00890677">
        <w:rPr>
          <w:lang w:eastAsia="zh-CN"/>
        </w:rPr>
        <w:t>eneral</w:t>
      </w:r>
      <w:r>
        <w:rPr>
          <w:lang w:eastAsia="zh-CN"/>
        </w:rPr>
        <w:t xml:space="preserve"> texts</w:t>
      </w:r>
    </w:p>
    <w:tbl>
      <w:tblPr>
        <w:tblStyle w:val="afe"/>
        <w:tblW w:w="0" w:type="auto"/>
        <w:tblLook w:val="04A0" w:firstRow="1" w:lastRow="0" w:firstColumn="1" w:lastColumn="0" w:noHBand="0" w:noVBand="1"/>
        <w:tblPrChange w:id="34" w:author="CMCC" w:date="2020-04-16T13:53:00Z">
          <w:tblPr>
            <w:tblStyle w:val="afe"/>
            <w:tblW w:w="0" w:type="auto"/>
            <w:tblLook w:val="04A0" w:firstRow="1" w:lastRow="0" w:firstColumn="1" w:lastColumn="0" w:noHBand="0" w:noVBand="1"/>
          </w:tblPr>
        </w:tblPrChange>
      </w:tblPr>
      <w:tblGrid>
        <w:gridCol w:w="1036"/>
        <w:gridCol w:w="4612"/>
        <w:gridCol w:w="10082"/>
        <w:gridCol w:w="5522"/>
        <w:tblGridChange w:id="35">
          <w:tblGrid>
            <w:gridCol w:w="1041"/>
            <w:gridCol w:w="6751"/>
            <w:gridCol w:w="13460"/>
            <w:gridCol w:w="10315"/>
          </w:tblGrid>
        </w:tblGridChange>
      </w:tblGrid>
      <w:tr w:rsidR="002856FE" w14:paraId="23DC8BA8" w14:textId="4906D2FD" w:rsidTr="005D641C">
        <w:tc>
          <w:tcPr>
            <w:tcW w:w="1036" w:type="dxa"/>
            <w:tcPrChange w:id="36" w:author="CMCC" w:date="2020-04-16T13:53:00Z">
              <w:tcPr>
                <w:tcW w:w="1041" w:type="dxa"/>
              </w:tcPr>
            </w:tcPrChange>
          </w:tcPr>
          <w:p w14:paraId="24A619F6" w14:textId="77777777" w:rsidR="002856FE" w:rsidRDefault="002856FE" w:rsidP="003C39C7">
            <w:pPr>
              <w:rPr>
                <w:rFonts w:eastAsia="宋体"/>
                <w:b/>
                <w:bCs/>
                <w:lang w:eastAsia="zh-CN"/>
              </w:rPr>
            </w:pPr>
            <w:proofErr w:type="spellStart"/>
            <w:r>
              <w:rPr>
                <w:rFonts w:eastAsia="宋体" w:hint="eastAsia"/>
                <w:b/>
                <w:bCs/>
                <w:lang w:eastAsia="zh-CN"/>
              </w:rPr>
              <w:t>T</w:t>
            </w:r>
            <w:r>
              <w:rPr>
                <w:rFonts w:eastAsia="宋体"/>
                <w:b/>
                <w:bCs/>
                <w:lang w:eastAsia="zh-CN"/>
              </w:rPr>
              <w:t>doc</w:t>
            </w:r>
            <w:proofErr w:type="spellEnd"/>
          </w:p>
        </w:tc>
        <w:tc>
          <w:tcPr>
            <w:tcW w:w="4612" w:type="dxa"/>
            <w:tcPrChange w:id="37" w:author="CMCC" w:date="2020-04-16T13:53:00Z">
              <w:tcPr>
                <w:tcW w:w="6751" w:type="dxa"/>
              </w:tcPr>
            </w:tcPrChange>
          </w:tcPr>
          <w:p w14:paraId="133EC53E" w14:textId="77777777" w:rsidR="002856FE" w:rsidRDefault="002856FE" w:rsidP="003C39C7">
            <w:pPr>
              <w:rPr>
                <w:rFonts w:eastAsia="宋体"/>
                <w:b/>
                <w:bCs/>
                <w:lang w:eastAsia="zh-CN"/>
              </w:rPr>
            </w:pPr>
            <w:r>
              <w:rPr>
                <w:rFonts w:eastAsia="宋体" w:hint="eastAsia"/>
                <w:b/>
                <w:bCs/>
                <w:lang w:eastAsia="zh-CN"/>
              </w:rPr>
              <w:t>P</w:t>
            </w:r>
            <w:r>
              <w:rPr>
                <w:rFonts w:eastAsia="宋体"/>
                <w:b/>
                <w:bCs/>
                <w:lang w:eastAsia="zh-CN"/>
              </w:rPr>
              <w:t>roposals</w:t>
            </w:r>
          </w:p>
        </w:tc>
        <w:tc>
          <w:tcPr>
            <w:tcW w:w="10082" w:type="dxa"/>
            <w:tcPrChange w:id="38" w:author="CMCC" w:date="2020-04-16T13:53:00Z">
              <w:tcPr>
                <w:tcW w:w="13460" w:type="dxa"/>
              </w:tcPr>
            </w:tcPrChange>
          </w:tcPr>
          <w:p w14:paraId="6A218AF3" w14:textId="67BBB764" w:rsidR="002856FE" w:rsidRDefault="002856FE" w:rsidP="003C39C7">
            <w:pPr>
              <w:rPr>
                <w:rFonts w:eastAsia="宋体"/>
                <w:b/>
                <w:bCs/>
                <w:lang w:eastAsia="zh-CN"/>
              </w:rPr>
            </w:pPr>
            <w:r>
              <w:rPr>
                <w:rFonts w:eastAsia="宋体"/>
                <w:b/>
                <w:bCs/>
                <w:lang w:eastAsia="zh-CN"/>
              </w:rPr>
              <w:t xml:space="preserve">Corresponding </w:t>
            </w:r>
            <w:r>
              <w:rPr>
                <w:rFonts w:eastAsia="宋体" w:hint="eastAsia"/>
                <w:b/>
                <w:bCs/>
                <w:lang w:eastAsia="zh-CN"/>
              </w:rPr>
              <w:t>T</w:t>
            </w:r>
            <w:r>
              <w:rPr>
                <w:rFonts w:eastAsia="宋体"/>
                <w:b/>
                <w:bCs/>
                <w:lang w:eastAsia="zh-CN"/>
              </w:rPr>
              <w:t>P</w:t>
            </w:r>
          </w:p>
        </w:tc>
        <w:tc>
          <w:tcPr>
            <w:tcW w:w="5522" w:type="dxa"/>
            <w:tcPrChange w:id="39" w:author="CMCC" w:date="2020-04-16T13:53:00Z">
              <w:tcPr>
                <w:tcW w:w="10315" w:type="dxa"/>
              </w:tcPr>
            </w:tcPrChange>
          </w:tcPr>
          <w:p w14:paraId="25D91D69" w14:textId="3AAC3EAE" w:rsidR="002856FE" w:rsidRPr="00B670C5" w:rsidRDefault="00BC6E1D" w:rsidP="003C39C7">
            <w:pPr>
              <w:rPr>
                <w:ins w:id="40" w:author="CMCC" w:date="2020-04-16T13:53:00Z"/>
                <w:rFonts w:eastAsia="宋体"/>
                <w:b/>
                <w:bCs/>
                <w:lang w:eastAsia="zh-CN"/>
                <w:rPrChange w:id="41" w:author="CMCC" w:date="2020-04-21T09:13:00Z">
                  <w:rPr>
                    <w:ins w:id="42" w:author="CMCC" w:date="2020-04-16T13:53:00Z"/>
                    <w:rFonts w:eastAsia="宋体"/>
                    <w:lang w:eastAsia="zh-CN"/>
                  </w:rPr>
                </w:rPrChange>
              </w:rPr>
            </w:pPr>
            <w:ins w:id="43" w:author="CMCC" w:date="2020-04-16T14:03:00Z">
              <w:r w:rsidRPr="00B670C5">
                <w:rPr>
                  <w:rFonts w:eastAsia="宋体" w:hint="eastAsia"/>
                  <w:b/>
                  <w:bCs/>
                  <w:lang w:eastAsia="zh-CN"/>
                  <w:rPrChange w:id="44" w:author="CMCC" w:date="2020-04-21T09:13:00Z">
                    <w:rPr>
                      <w:rFonts w:eastAsia="宋体" w:hint="eastAsia"/>
                      <w:lang w:eastAsia="zh-CN"/>
                    </w:rPr>
                  </w:rPrChange>
                </w:rPr>
                <w:t>C</w:t>
              </w:r>
              <w:r w:rsidRPr="00B670C5">
                <w:rPr>
                  <w:rFonts w:eastAsia="宋体"/>
                  <w:b/>
                  <w:bCs/>
                  <w:lang w:eastAsia="zh-CN"/>
                  <w:rPrChange w:id="45" w:author="CMCC" w:date="2020-04-21T09:13:00Z">
                    <w:rPr>
                      <w:rFonts w:eastAsia="宋体"/>
                      <w:lang w:eastAsia="zh-CN"/>
                    </w:rPr>
                  </w:rPrChange>
                </w:rPr>
                <w:t>omments</w:t>
              </w:r>
            </w:ins>
          </w:p>
        </w:tc>
      </w:tr>
      <w:tr w:rsidR="002856FE" w14:paraId="11353A58" w14:textId="154A1565" w:rsidTr="005D641C">
        <w:tc>
          <w:tcPr>
            <w:tcW w:w="1036" w:type="dxa"/>
            <w:tcPrChange w:id="46" w:author="CMCC" w:date="2020-04-16T13:53:00Z">
              <w:tcPr>
                <w:tcW w:w="1041" w:type="dxa"/>
              </w:tcPr>
            </w:tcPrChange>
          </w:tcPr>
          <w:p w14:paraId="0EA01643" w14:textId="7320F4FD" w:rsidR="002856FE" w:rsidRDefault="002856FE" w:rsidP="003C39C7">
            <w:pPr>
              <w:rPr>
                <w:rFonts w:eastAsia="宋体"/>
                <w:lang w:eastAsia="zh-CN"/>
              </w:rPr>
            </w:pPr>
            <w:r w:rsidRPr="00FA7894">
              <w:rPr>
                <w:rFonts w:eastAsia="宋体" w:hint="eastAsia"/>
                <w:lang w:eastAsia="zh-CN"/>
              </w:rPr>
              <w:t>C</w:t>
            </w:r>
            <w:r w:rsidRPr="00FA7894">
              <w:rPr>
                <w:rFonts w:eastAsia="宋体"/>
                <w:lang w:eastAsia="zh-CN"/>
              </w:rPr>
              <w:t>MCC</w:t>
            </w:r>
            <w:r w:rsidRPr="00FA7894">
              <w:rPr>
                <w:rFonts w:eastAsia="宋体" w:hint="eastAsia"/>
                <w:lang w:eastAsia="zh-CN"/>
              </w:rPr>
              <w:t>[</w:t>
            </w:r>
            <w:r w:rsidRPr="00FA7894">
              <w:rPr>
                <w:rFonts w:eastAsia="宋体"/>
                <w:lang w:eastAsia="zh-CN"/>
              </w:rPr>
              <w:t>2]</w:t>
            </w:r>
          </w:p>
          <w:p w14:paraId="59680F7E" w14:textId="77777777" w:rsidR="002856FE" w:rsidRPr="00FA7894" w:rsidRDefault="002856FE" w:rsidP="00FA7894">
            <w:pPr>
              <w:rPr>
                <w:rFonts w:eastAsia="宋体"/>
                <w:lang w:eastAsia="zh-CN"/>
              </w:rPr>
            </w:pPr>
            <w:r w:rsidRPr="00FA7894">
              <w:rPr>
                <w:rFonts w:eastAsia="宋体"/>
                <w:lang w:eastAsia="zh-CN"/>
              </w:rPr>
              <w:t>R2-2003489</w:t>
            </w:r>
          </w:p>
          <w:p w14:paraId="2FDF3B0F" w14:textId="7AADA85D" w:rsidR="002856FE" w:rsidRPr="00FA7894" w:rsidRDefault="002856FE" w:rsidP="003C39C7">
            <w:pPr>
              <w:rPr>
                <w:rFonts w:eastAsia="宋体"/>
                <w:lang w:eastAsia="zh-CN"/>
              </w:rPr>
            </w:pPr>
          </w:p>
        </w:tc>
        <w:tc>
          <w:tcPr>
            <w:tcW w:w="4612" w:type="dxa"/>
            <w:tcPrChange w:id="47" w:author="CMCC" w:date="2020-04-16T13:53:00Z">
              <w:tcPr>
                <w:tcW w:w="6751" w:type="dxa"/>
              </w:tcPr>
            </w:tcPrChange>
          </w:tcPr>
          <w:p w14:paraId="28E21FA4" w14:textId="05E4A602" w:rsidR="002856FE" w:rsidRDefault="002856FE" w:rsidP="00890677">
            <w:pPr>
              <w:rPr>
                <w:rFonts w:eastAsiaTheme="minorEastAsia"/>
                <w:lang w:eastAsia="zh-CN"/>
              </w:rPr>
            </w:pPr>
            <w:r>
              <w:rPr>
                <w:rFonts w:eastAsiaTheme="minorEastAsia"/>
                <w:lang w:eastAsia="zh-CN"/>
              </w:rPr>
              <w:t>The correction is for chapter 1. The word ‘NR’ need to be changed to ‘network’, in order to indicate the L2M is performed by network or UE, as shown in following text:</w:t>
            </w:r>
          </w:p>
          <w:p w14:paraId="0BA08A31" w14:textId="77777777" w:rsidR="002856FE" w:rsidRPr="00890677" w:rsidRDefault="002856FE" w:rsidP="00890677">
            <w:pPr>
              <w:rPr>
                <w:rFonts w:eastAsiaTheme="minorEastAsia"/>
                <w:b/>
                <w:bCs/>
                <w:lang w:eastAsia="zh-CN"/>
              </w:rPr>
            </w:pPr>
          </w:p>
          <w:p w14:paraId="397CB284" w14:textId="2176632C" w:rsidR="002856FE" w:rsidRPr="00890677" w:rsidRDefault="002856FE" w:rsidP="00890677">
            <w:pPr>
              <w:rPr>
                <w:rFonts w:eastAsiaTheme="minorEastAsia"/>
                <w:b/>
                <w:bCs/>
                <w:lang w:eastAsia="zh-CN"/>
              </w:rPr>
            </w:pPr>
            <w:r>
              <w:rPr>
                <w:rFonts w:eastAsiaTheme="minorEastAsia"/>
                <w:b/>
                <w:bCs/>
                <w:lang w:eastAsia="zh-CN"/>
              </w:rPr>
              <w:t>[a]</w:t>
            </w:r>
            <w:r w:rsidRPr="00890677">
              <w:rPr>
                <w:rFonts w:eastAsiaTheme="minorEastAsia" w:hint="eastAsia"/>
                <w:b/>
                <w:bCs/>
                <w:lang w:eastAsia="zh-CN"/>
              </w:rPr>
              <w:t>P</w:t>
            </w:r>
            <w:r w:rsidRPr="00890677">
              <w:rPr>
                <w:rFonts w:eastAsiaTheme="minorEastAsia"/>
                <w:b/>
                <w:bCs/>
                <w:lang w:eastAsia="zh-CN"/>
              </w:rPr>
              <w:t>roposal 2: Wording correction for the sentence in draft TS 38.314:</w:t>
            </w:r>
          </w:p>
          <w:p w14:paraId="7FD94246" w14:textId="77777777" w:rsidR="002856FE" w:rsidRPr="00890677" w:rsidRDefault="002856FE" w:rsidP="00890677">
            <w:pPr>
              <w:rPr>
                <w:rFonts w:eastAsia="宋体"/>
                <w:b/>
                <w:bCs/>
              </w:rPr>
            </w:pPr>
            <w:bookmarkStart w:id="48" w:name="_Hlk37509103"/>
            <w:r w:rsidRPr="00890677">
              <w:rPr>
                <w:rFonts w:eastAsiaTheme="minorEastAsia"/>
                <w:b/>
                <w:bCs/>
                <w:lang w:eastAsia="zh-CN"/>
              </w:rPr>
              <w:t xml:space="preserve"> “</w:t>
            </w:r>
            <w:r w:rsidRPr="00890677">
              <w:rPr>
                <w:rFonts w:eastAsia="宋体"/>
                <w:b/>
                <w:bCs/>
              </w:rPr>
              <w:t xml:space="preserve">The present document contains the description and definition of the measurements performed by </w:t>
            </w:r>
            <w:del w:id="49" w:author="CMCC" w:date="2020-03-31T09:30:00Z">
              <w:r w:rsidRPr="00890677" w:rsidDel="0085044B">
                <w:rPr>
                  <w:rFonts w:eastAsia="宋体"/>
                  <w:b/>
                  <w:bCs/>
                </w:rPr>
                <w:delText xml:space="preserve">NR </w:delText>
              </w:r>
            </w:del>
            <w:ins w:id="50" w:author="CMCC" w:date="2020-03-31T09:30:00Z">
              <w:r w:rsidRPr="00890677">
                <w:rPr>
                  <w:rFonts w:eastAsia="宋体"/>
                  <w:b/>
                  <w:bCs/>
                </w:rPr>
                <w:t xml:space="preserve">network </w:t>
              </w:r>
            </w:ins>
            <w:r w:rsidRPr="00890677">
              <w:rPr>
                <w:rFonts w:eastAsia="宋体"/>
                <w:b/>
                <w:bCs/>
              </w:rPr>
              <w:t>or the UE”</w:t>
            </w:r>
          </w:p>
          <w:bookmarkEnd w:id="48"/>
          <w:p w14:paraId="21E976E8" w14:textId="77777777" w:rsidR="002856FE" w:rsidRPr="00890677" w:rsidRDefault="002856FE" w:rsidP="003C39C7">
            <w:pPr>
              <w:rPr>
                <w:rFonts w:eastAsia="宋体"/>
                <w:b/>
                <w:bCs/>
                <w:lang w:eastAsia="zh-CN"/>
              </w:rPr>
            </w:pPr>
          </w:p>
        </w:tc>
        <w:tc>
          <w:tcPr>
            <w:tcW w:w="10082" w:type="dxa"/>
            <w:tcPrChange w:id="51" w:author="CMCC" w:date="2020-04-16T13:53:00Z">
              <w:tcPr>
                <w:tcW w:w="13460" w:type="dxa"/>
              </w:tcPr>
            </w:tcPrChange>
          </w:tcPr>
          <w:p w14:paraId="760153A3" w14:textId="77777777" w:rsidR="002856FE" w:rsidRPr="00890677" w:rsidRDefault="002856FE" w:rsidP="00890677">
            <w:pPr>
              <w:keepNext/>
              <w:keepLines/>
              <w:pBdr>
                <w:top w:val="single" w:sz="12" w:space="3" w:color="auto"/>
              </w:pBdr>
              <w:spacing w:before="240"/>
              <w:ind w:left="1134" w:hanging="1134"/>
              <w:outlineLvl w:val="0"/>
              <w:rPr>
                <w:rFonts w:ascii="Arial" w:eastAsia="等线" w:hAnsi="Arial"/>
                <w:i/>
                <w:iCs/>
                <w:sz w:val="36"/>
              </w:rPr>
            </w:pPr>
            <w:bookmarkStart w:id="52" w:name="_Toc34761694"/>
            <w:r w:rsidRPr="00890677">
              <w:rPr>
                <w:rFonts w:ascii="Arial" w:eastAsia="等线" w:hAnsi="Arial"/>
                <w:i/>
                <w:iCs/>
                <w:sz w:val="36"/>
              </w:rPr>
              <w:t>1</w:t>
            </w:r>
            <w:r w:rsidRPr="00890677">
              <w:rPr>
                <w:rFonts w:ascii="Arial" w:eastAsia="等线" w:hAnsi="Arial"/>
                <w:i/>
                <w:iCs/>
                <w:sz w:val="36"/>
              </w:rPr>
              <w:tab/>
              <w:t>Scope</w:t>
            </w:r>
            <w:bookmarkEnd w:id="52"/>
          </w:p>
          <w:p w14:paraId="2BF27B51" w14:textId="77777777" w:rsidR="002856FE" w:rsidRPr="00890677" w:rsidRDefault="002856FE" w:rsidP="00890677">
            <w:pPr>
              <w:rPr>
                <w:rFonts w:eastAsia="宋体"/>
                <w:i/>
                <w:iCs/>
                <w:lang w:eastAsia="zh-CN"/>
              </w:rPr>
            </w:pPr>
            <w:r w:rsidRPr="00890677">
              <w:rPr>
                <w:rFonts w:eastAsia="宋体"/>
                <w:i/>
                <w:iCs/>
              </w:rPr>
              <w:t xml:space="preserve">The present document contains the description and definition of the measurements performed by </w:t>
            </w:r>
            <w:del w:id="53" w:author="CMCC" w:date="2020-03-31T09:30:00Z">
              <w:r w:rsidRPr="00890677" w:rsidDel="0085044B">
                <w:rPr>
                  <w:rFonts w:eastAsia="宋体"/>
                  <w:i/>
                  <w:iCs/>
                </w:rPr>
                <w:delText xml:space="preserve">NR </w:delText>
              </w:r>
            </w:del>
            <w:ins w:id="54" w:author="CMCC" w:date="2020-03-31T09:30:00Z">
              <w:r w:rsidRPr="00890677">
                <w:rPr>
                  <w:rFonts w:eastAsia="宋体"/>
                  <w:i/>
                  <w:iCs/>
                </w:rPr>
                <w:t xml:space="preserve">network </w:t>
              </w:r>
            </w:ins>
            <w:r w:rsidRPr="00890677">
              <w:rPr>
                <w:rFonts w:eastAsia="宋体"/>
                <w:i/>
                <w:iCs/>
              </w:rPr>
              <w:t>or the UE that are transferred over the standardised interfaces in order to support NR radio link operations, radio resource management (RRM), network operations and maintenance (OAM), minimization of drive tests (MDT) and self-organising networks (SON).</w:t>
            </w:r>
            <w:r w:rsidRPr="00890677">
              <w:rPr>
                <w:rFonts w:eastAsia="宋体" w:hint="eastAsia"/>
                <w:i/>
                <w:iCs/>
                <w:lang w:eastAsia="zh-CN"/>
              </w:rPr>
              <w:t xml:space="preserve"> </w:t>
            </w:r>
          </w:p>
          <w:p w14:paraId="1071A9DF" w14:textId="77777777" w:rsidR="002856FE" w:rsidRPr="00890677" w:rsidRDefault="002856FE" w:rsidP="00890677">
            <w:pPr>
              <w:rPr>
                <w:rFonts w:eastAsia="等线"/>
                <w:i/>
                <w:iCs/>
              </w:rPr>
            </w:pPr>
            <w:r w:rsidRPr="00890677">
              <w:rPr>
                <w:rFonts w:eastAsia="宋体"/>
                <w:i/>
                <w:iCs/>
                <w:lang w:eastAsia="zh-CN"/>
              </w:rPr>
              <w:t xml:space="preserve">Only the differences relative to TS 28.552 </w:t>
            </w:r>
            <w:r w:rsidRPr="00890677">
              <w:rPr>
                <w:rFonts w:eastAsia="宋体" w:hint="eastAsia"/>
                <w:i/>
                <w:iCs/>
                <w:lang w:eastAsia="zh-CN"/>
              </w:rPr>
              <w:t>v</w:t>
            </w:r>
            <w:r w:rsidRPr="00890677">
              <w:rPr>
                <w:rFonts w:eastAsia="宋体"/>
                <w:i/>
                <w:iCs/>
                <w:lang w:eastAsia="zh-CN"/>
              </w:rPr>
              <w:t>16.2.0 [2] are specified in this specification.</w:t>
            </w:r>
          </w:p>
          <w:p w14:paraId="14836E90" w14:textId="77777777" w:rsidR="002856FE" w:rsidRPr="00890677" w:rsidRDefault="002856FE" w:rsidP="003C39C7">
            <w:pPr>
              <w:rPr>
                <w:rFonts w:eastAsia="宋体"/>
                <w:b/>
                <w:bCs/>
                <w:lang w:eastAsia="zh-CN"/>
              </w:rPr>
            </w:pPr>
          </w:p>
        </w:tc>
        <w:tc>
          <w:tcPr>
            <w:tcW w:w="5522" w:type="dxa"/>
            <w:tcPrChange w:id="55" w:author="CMCC" w:date="2020-04-16T13:53:00Z">
              <w:tcPr>
                <w:tcW w:w="10315" w:type="dxa"/>
              </w:tcPr>
            </w:tcPrChange>
          </w:tcPr>
          <w:p w14:paraId="686EDA08" w14:textId="77777777" w:rsidR="002856FE" w:rsidRPr="006E14E3" w:rsidRDefault="002856FE" w:rsidP="002856FE">
            <w:pPr>
              <w:pStyle w:val="Doc-text2"/>
              <w:ind w:left="0" w:firstLine="0"/>
              <w:rPr>
                <w:ins w:id="56" w:author="CMCC" w:date="2020-04-16T13:54:00Z"/>
                <w:rFonts w:eastAsia="宋体"/>
                <w:szCs w:val="20"/>
              </w:rPr>
            </w:pPr>
            <w:ins w:id="57" w:author="CMCC" w:date="2020-04-16T13:54:00Z">
              <w:r w:rsidRPr="006E14E3">
                <w:rPr>
                  <w:rFonts w:eastAsia="宋体"/>
                  <w:szCs w:val="20"/>
                </w:rPr>
                <w:t>QC: it should be consistent with the definition/scope provided in 36.314. According to correlation of name and scope of document, NG-RAN maybe most suited word.</w:t>
              </w:r>
            </w:ins>
          </w:p>
          <w:p w14:paraId="0511C881" w14:textId="77777777" w:rsidR="002856FE" w:rsidRPr="006E14E3" w:rsidRDefault="002856FE" w:rsidP="002856FE">
            <w:pPr>
              <w:pStyle w:val="Doc-text2"/>
              <w:ind w:left="0" w:firstLine="0"/>
              <w:rPr>
                <w:ins w:id="58" w:author="CMCC" w:date="2020-04-16T13:54:00Z"/>
                <w:rFonts w:eastAsia="宋体"/>
                <w:szCs w:val="20"/>
              </w:rPr>
            </w:pPr>
          </w:p>
          <w:p w14:paraId="56238BC5" w14:textId="78FFA0F3" w:rsidR="002856FE" w:rsidRPr="009D64C5" w:rsidRDefault="009D64C5">
            <w:pPr>
              <w:pStyle w:val="Doc-text2"/>
              <w:ind w:left="0" w:firstLine="0"/>
              <w:rPr>
                <w:ins w:id="59" w:author="CMCC" w:date="2020-04-16T13:53:00Z"/>
                <w:rFonts w:eastAsiaTheme="minorEastAsia"/>
                <w:lang w:eastAsia="zh-CN"/>
                <w:rPrChange w:id="60" w:author="CMCC" w:date="2020-04-16T18:18:00Z">
                  <w:rPr>
                    <w:ins w:id="61" w:author="CMCC" w:date="2020-04-16T13:53:00Z"/>
                  </w:rPr>
                </w:rPrChange>
              </w:rPr>
              <w:pPrChange w:id="62" w:author="CMCC" w:date="2020-04-16T13:53:00Z">
                <w:pPr>
                  <w:keepNext/>
                  <w:keepLines/>
                  <w:pBdr>
                    <w:top w:val="single" w:sz="12" w:space="3" w:color="auto"/>
                  </w:pBdr>
                  <w:spacing w:before="240"/>
                  <w:ind w:left="1134" w:hanging="1134"/>
                  <w:outlineLvl w:val="0"/>
                </w:pPr>
              </w:pPrChange>
            </w:pPr>
            <w:ins w:id="63" w:author="CMCC" w:date="2020-04-16T18:18:00Z">
              <w:r>
                <w:rPr>
                  <w:rFonts w:eastAsiaTheme="minorEastAsia" w:hint="eastAsia"/>
                  <w:lang w:eastAsia="zh-CN"/>
                </w:rPr>
                <w:t>C</w:t>
              </w:r>
              <w:r>
                <w:rPr>
                  <w:rFonts w:eastAsiaTheme="minorEastAsia"/>
                  <w:lang w:eastAsia="zh-CN"/>
                </w:rPr>
                <w:t xml:space="preserve">MCC: </w:t>
              </w:r>
            </w:ins>
            <w:ins w:id="64" w:author="CMCC" w:date="2020-04-21T08:28:00Z">
              <w:r w:rsidR="005D641C">
                <w:rPr>
                  <w:rFonts w:eastAsiaTheme="minorEastAsia"/>
                  <w:lang w:eastAsia="zh-CN"/>
                </w:rPr>
                <w:t xml:space="preserve">Response to QC’s comments. </w:t>
              </w:r>
            </w:ins>
            <w:ins w:id="65" w:author="CMCC" w:date="2020-04-16T18:18:00Z">
              <w:r>
                <w:t xml:space="preserve">This spec is applicable for both SA </w:t>
              </w:r>
              <w:proofErr w:type="spellStart"/>
              <w:r>
                <w:t>gNB</w:t>
              </w:r>
              <w:proofErr w:type="spellEnd"/>
              <w:r>
                <w:t xml:space="preserve"> and NSA </w:t>
              </w:r>
              <w:proofErr w:type="spellStart"/>
              <w:r>
                <w:t>gNB</w:t>
              </w:r>
              <w:proofErr w:type="spellEnd"/>
              <w:r>
                <w:t xml:space="preserve">, but if we use </w:t>
              </w:r>
            </w:ins>
            <w:ins w:id="66" w:author="CMCC" w:date="2020-04-21T08:28:00Z">
              <w:r w:rsidR="005D641C">
                <w:t>‘</w:t>
              </w:r>
            </w:ins>
            <w:ins w:id="67" w:author="CMCC" w:date="2020-04-16T18:18:00Z">
              <w:r>
                <w:t>NG-RAN</w:t>
              </w:r>
            </w:ins>
            <w:ins w:id="68" w:author="CMCC" w:date="2020-04-21T08:28:00Z">
              <w:r w:rsidR="005D641C">
                <w:t>’</w:t>
              </w:r>
            </w:ins>
            <w:ins w:id="69" w:author="CMCC" w:date="2020-04-16T18:18:00Z">
              <w:r>
                <w:t xml:space="preserve">, it means NSA </w:t>
              </w:r>
              <w:proofErr w:type="spellStart"/>
              <w:r>
                <w:t>gNB</w:t>
              </w:r>
              <w:proofErr w:type="spellEnd"/>
              <w:r>
                <w:t xml:space="preserve"> is excluded.</w:t>
              </w:r>
            </w:ins>
            <w:ins w:id="70" w:author="CMCC" w:date="2020-04-21T08:29:00Z">
              <w:r w:rsidR="005D641C">
                <w:t xml:space="preserve"> That’s why I think ‘network’ term would be better.</w:t>
              </w:r>
            </w:ins>
          </w:p>
        </w:tc>
      </w:tr>
    </w:tbl>
    <w:p w14:paraId="57BA7C4A" w14:textId="77777777" w:rsidR="004A5CD5" w:rsidRDefault="004A5CD5" w:rsidP="00E55B2A">
      <w:pPr>
        <w:rPr>
          <w:rFonts w:eastAsia="宋体"/>
          <w:b/>
          <w:bCs/>
        </w:rPr>
      </w:pPr>
    </w:p>
    <w:p w14:paraId="374D8839" w14:textId="04AECD2F" w:rsidR="004A5CD5" w:rsidRDefault="0076643E" w:rsidP="00A3496B">
      <w:pPr>
        <w:pStyle w:val="2"/>
        <w:rPr>
          <w:lang w:eastAsia="zh-CN"/>
        </w:rPr>
      </w:pPr>
      <w:r>
        <w:rPr>
          <w:lang w:eastAsia="zh-CN"/>
        </w:rPr>
        <w:t>2.2 D</w:t>
      </w:r>
      <w:r w:rsidR="00A3496B">
        <w:rPr>
          <w:lang w:eastAsia="zh-CN"/>
        </w:rPr>
        <w:t>elay</w:t>
      </w:r>
      <w:r>
        <w:rPr>
          <w:lang w:eastAsia="zh-CN"/>
        </w:rPr>
        <w:t xml:space="preserve"> measurement</w:t>
      </w:r>
    </w:p>
    <w:tbl>
      <w:tblPr>
        <w:tblStyle w:val="afe"/>
        <w:tblW w:w="0" w:type="auto"/>
        <w:tblLayout w:type="fixed"/>
        <w:tblLook w:val="04A0" w:firstRow="1" w:lastRow="0" w:firstColumn="1" w:lastColumn="0" w:noHBand="0" w:noVBand="1"/>
        <w:tblPrChange w:id="71" w:author="CMCC" w:date="2020-04-16T13:56:00Z">
          <w:tblPr>
            <w:tblStyle w:val="afe"/>
            <w:tblW w:w="0" w:type="auto"/>
            <w:tblLook w:val="04A0" w:firstRow="1" w:lastRow="0" w:firstColumn="1" w:lastColumn="0" w:noHBand="0" w:noVBand="1"/>
          </w:tblPr>
        </w:tblPrChange>
      </w:tblPr>
      <w:tblGrid>
        <w:gridCol w:w="1217"/>
        <w:gridCol w:w="6530"/>
        <w:gridCol w:w="9117"/>
        <w:gridCol w:w="4388"/>
        <w:tblGridChange w:id="72">
          <w:tblGrid>
            <w:gridCol w:w="1216"/>
            <w:gridCol w:w="6738"/>
            <w:gridCol w:w="13298"/>
            <w:gridCol w:w="10315"/>
          </w:tblGrid>
        </w:tblGridChange>
      </w:tblGrid>
      <w:tr w:rsidR="002856FE" w14:paraId="184FA56E" w14:textId="0BF9FDA3" w:rsidTr="005D641C">
        <w:tc>
          <w:tcPr>
            <w:tcW w:w="1217" w:type="dxa"/>
            <w:tcPrChange w:id="73" w:author="CMCC" w:date="2020-04-16T13:56:00Z">
              <w:tcPr>
                <w:tcW w:w="1216" w:type="dxa"/>
              </w:tcPr>
            </w:tcPrChange>
          </w:tcPr>
          <w:p w14:paraId="3FD06540" w14:textId="397E2105" w:rsidR="002856FE" w:rsidRDefault="002856FE" w:rsidP="00E55B2A">
            <w:pPr>
              <w:rPr>
                <w:rFonts w:eastAsia="宋体"/>
                <w:b/>
                <w:bCs/>
                <w:lang w:eastAsia="zh-CN"/>
              </w:rPr>
            </w:pPr>
            <w:proofErr w:type="spellStart"/>
            <w:r>
              <w:rPr>
                <w:rFonts w:eastAsia="宋体" w:hint="eastAsia"/>
                <w:b/>
                <w:bCs/>
                <w:lang w:eastAsia="zh-CN"/>
              </w:rPr>
              <w:t>T</w:t>
            </w:r>
            <w:r>
              <w:rPr>
                <w:rFonts w:eastAsia="宋体"/>
                <w:b/>
                <w:bCs/>
                <w:lang w:eastAsia="zh-CN"/>
              </w:rPr>
              <w:t>doc</w:t>
            </w:r>
            <w:proofErr w:type="spellEnd"/>
          </w:p>
        </w:tc>
        <w:tc>
          <w:tcPr>
            <w:tcW w:w="6530" w:type="dxa"/>
            <w:tcPrChange w:id="74" w:author="CMCC" w:date="2020-04-16T13:56:00Z">
              <w:tcPr>
                <w:tcW w:w="6738" w:type="dxa"/>
              </w:tcPr>
            </w:tcPrChange>
          </w:tcPr>
          <w:p w14:paraId="62B06CAF" w14:textId="13ABC5CF" w:rsidR="002856FE" w:rsidRDefault="002856FE" w:rsidP="00E55B2A">
            <w:pPr>
              <w:rPr>
                <w:rFonts w:eastAsia="宋体"/>
                <w:b/>
                <w:bCs/>
                <w:lang w:eastAsia="zh-CN"/>
              </w:rPr>
            </w:pPr>
            <w:r>
              <w:rPr>
                <w:rFonts w:eastAsia="宋体" w:hint="eastAsia"/>
                <w:b/>
                <w:bCs/>
                <w:lang w:eastAsia="zh-CN"/>
              </w:rPr>
              <w:t>P</w:t>
            </w:r>
            <w:r>
              <w:rPr>
                <w:rFonts w:eastAsia="宋体"/>
                <w:b/>
                <w:bCs/>
                <w:lang w:eastAsia="zh-CN"/>
              </w:rPr>
              <w:t>roposals</w:t>
            </w:r>
          </w:p>
        </w:tc>
        <w:tc>
          <w:tcPr>
            <w:tcW w:w="9117" w:type="dxa"/>
            <w:tcPrChange w:id="75" w:author="CMCC" w:date="2020-04-16T13:56:00Z">
              <w:tcPr>
                <w:tcW w:w="13298" w:type="dxa"/>
              </w:tcPr>
            </w:tcPrChange>
          </w:tcPr>
          <w:p w14:paraId="254662F9" w14:textId="0B714F5D" w:rsidR="002856FE" w:rsidRDefault="002856FE" w:rsidP="00E55B2A">
            <w:pPr>
              <w:rPr>
                <w:rFonts w:eastAsia="宋体"/>
                <w:b/>
                <w:bCs/>
                <w:lang w:eastAsia="zh-CN"/>
              </w:rPr>
            </w:pPr>
            <w:r>
              <w:rPr>
                <w:rFonts w:eastAsia="宋体"/>
                <w:b/>
                <w:bCs/>
                <w:lang w:eastAsia="zh-CN"/>
              </w:rPr>
              <w:t xml:space="preserve">Corresponding </w:t>
            </w:r>
            <w:r>
              <w:rPr>
                <w:rFonts w:eastAsia="宋体" w:hint="eastAsia"/>
                <w:b/>
                <w:bCs/>
                <w:lang w:eastAsia="zh-CN"/>
              </w:rPr>
              <w:t>T</w:t>
            </w:r>
            <w:r>
              <w:rPr>
                <w:rFonts w:eastAsia="宋体"/>
                <w:b/>
                <w:bCs/>
                <w:lang w:eastAsia="zh-CN"/>
              </w:rPr>
              <w:t>P</w:t>
            </w:r>
          </w:p>
        </w:tc>
        <w:tc>
          <w:tcPr>
            <w:tcW w:w="4388" w:type="dxa"/>
            <w:tcPrChange w:id="76" w:author="CMCC" w:date="2020-04-16T13:56:00Z">
              <w:tcPr>
                <w:tcW w:w="10315" w:type="dxa"/>
              </w:tcPr>
            </w:tcPrChange>
          </w:tcPr>
          <w:p w14:paraId="10841F6C" w14:textId="71EA3691" w:rsidR="002856FE" w:rsidRPr="006E14E3" w:rsidRDefault="00BC6E1D" w:rsidP="00E55B2A">
            <w:pPr>
              <w:rPr>
                <w:ins w:id="77" w:author="CMCC" w:date="2020-04-16T13:56:00Z"/>
                <w:rFonts w:eastAsia="宋体"/>
                <w:b/>
                <w:bCs/>
                <w:lang w:eastAsia="zh-CN"/>
              </w:rPr>
            </w:pPr>
            <w:ins w:id="78" w:author="CMCC" w:date="2020-04-16T14:03:00Z">
              <w:r w:rsidRPr="006E14E3">
                <w:rPr>
                  <w:rFonts w:eastAsia="宋体" w:hint="eastAsia"/>
                  <w:b/>
                  <w:bCs/>
                  <w:lang w:eastAsia="zh-CN"/>
                </w:rPr>
                <w:t>C</w:t>
              </w:r>
              <w:r w:rsidRPr="006E14E3">
                <w:rPr>
                  <w:rFonts w:eastAsia="宋体"/>
                  <w:b/>
                  <w:bCs/>
                  <w:lang w:eastAsia="zh-CN"/>
                </w:rPr>
                <w:t>omments</w:t>
              </w:r>
            </w:ins>
          </w:p>
        </w:tc>
      </w:tr>
      <w:tr w:rsidR="002856FE" w14:paraId="625DF375" w14:textId="37B63778" w:rsidTr="005D641C">
        <w:tc>
          <w:tcPr>
            <w:tcW w:w="1217" w:type="dxa"/>
            <w:tcPrChange w:id="79" w:author="CMCC" w:date="2020-04-16T13:56:00Z">
              <w:tcPr>
                <w:tcW w:w="1216" w:type="dxa"/>
              </w:tcPr>
            </w:tcPrChange>
          </w:tcPr>
          <w:p w14:paraId="23D4A739" w14:textId="62D1E5BD" w:rsidR="002856FE" w:rsidRDefault="002856FE" w:rsidP="0007607B">
            <w:r>
              <w:lastRenderedPageBreak/>
              <w:t>Nokia, Nokia Shanghai Bell[5]</w:t>
            </w:r>
          </w:p>
          <w:p w14:paraId="424EED9E" w14:textId="77777777" w:rsidR="002856FE" w:rsidRDefault="002856FE" w:rsidP="00FA7894">
            <w:r>
              <w:t>R2-2003165</w:t>
            </w:r>
          </w:p>
          <w:p w14:paraId="0406A2E9" w14:textId="77777777" w:rsidR="002856FE" w:rsidRPr="0007607B" w:rsidRDefault="002856FE" w:rsidP="00E55B2A">
            <w:pPr>
              <w:rPr>
                <w:rFonts w:eastAsia="宋体"/>
                <w:b/>
                <w:bCs/>
                <w:lang w:eastAsia="zh-CN"/>
              </w:rPr>
            </w:pPr>
          </w:p>
        </w:tc>
        <w:tc>
          <w:tcPr>
            <w:tcW w:w="6530" w:type="dxa"/>
            <w:tcPrChange w:id="80" w:author="CMCC" w:date="2020-04-16T13:56:00Z">
              <w:tcPr>
                <w:tcW w:w="6738" w:type="dxa"/>
              </w:tcPr>
            </w:tcPrChange>
          </w:tcPr>
          <w:p w14:paraId="6A8C752E" w14:textId="18467D73" w:rsidR="002856FE" w:rsidRDefault="002856FE" w:rsidP="0007607B">
            <w:r>
              <w:rPr>
                <w:rFonts w:eastAsia="宋体" w:hint="eastAsia"/>
                <w:lang w:eastAsia="zh-CN"/>
              </w:rPr>
              <w:t>N</w:t>
            </w:r>
            <w:r>
              <w:rPr>
                <w:rFonts w:eastAsia="宋体"/>
                <w:lang w:eastAsia="zh-CN"/>
              </w:rPr>
              <w:t xml:space="preserve">okia [5] </w:t>
            </w:r>
            <w:r>
              <w:t xml:space="preserve">thought that the calculation for D1/D2/D3 in 28.552 and 38.314 omits the time packet spend in RLC sublayer of </w:t>
            </w:r>
            <w:proofErr w:type="spellStart"/>
            <w:r>
              <w:t>gNB</w:t>
            </w:r>
            <w:proofErr w:type="spellEnd"/>
            <w:r>
              <w:t>-DU.</w:t>
            </w:r>
            <w:r w:rsidRPr="00A3496B">
              <w:t xml:space="preserve"> </w:t>
            </w:r>
            <w:r>
              <w:object w:dxaOrig="6811" w:dyaOrig="3301" w14:anchorId="0F632B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311.8pt;height:152.3pt" o:ole="">
                  <v:imagedata r:id="rId8" o:title=""/>
                </v:shape>
                <o:OLEObject Type="Embed" ProgID="Visio.Drawing.15" ShapeID="_x0000_i1051" DrawAspect="Content" ObjectID="_1648966146" r:id="rId9"/>
              </w:object>
            </w:r>
          </w:p>
          <w:p w14:paraId="2978556E" w14:textId="77777777" w:rsidR="002856FE" w:rsidRPr="00D97B1D" w:rsidRDefault="002856FE" w:rsidP="0007607B">
            <w:pPr>
              <w:keepLines/>
              <w:spacing w:after="240"/>
              <w:jc w:val="center"/>
              <w:rPr>
                <w:rFonts w:ascii="Arial" w:eastAsia="宋体" w:hAnsi="Arial"/>
                <w:b/>
              </w:rPr>
            </w:pPr>
            <w:r w:rsidRPr="00D97B1D">
              <w:rPr>
                <w:rFonts w:ascii="Arial" w:eastAsia="宋体" w:hAnsi="Arial"/>
                <w:b/>
              </w:rPr>
              <w:t>Figure 1: Packet Delay DL</w:t>
            </w:r>
          </w:p>
          <w:p w14:paraId="08723023" w14:textId="77777777" w:rsidR="002856FE" w:rsidRPr="004A5CD5" w:rsidRDefault="002856FE" w:rsidP="0007607B">
            <w:pPr>
              <w:rPr>
                <w:rFonts w:eastAsia="宋体"/>
                <w:b/>
                <w:bCs/>
              </w:rPr>
            </w:pPr>
            <w:r>
              <w:rPr>
                <w:rFonts w:eastAsia="宋体"/>
                <w:b/>
                <w:bCs/>
              </w:rPr>
              <w:t>[b]</w:t>
            </w:r>
            <w:r w:rsidRPr="004A5CD5">
              <w:rPr>
                <w:rFonts w:eastAsia="宋体"/>
                <w:b/>
                <w:bCs/>
              </w:rPr>
              <w:t>Proposal 1: Add DL RLC delay in the summary of DL packet delay in 38.314 with a reference to 5.1.3.3.3 in 28.552</w:t>
            </w:r>
          </w:p>
          <w:p w14:paraId="1FAD53A8" w14:textId="77777777" w:rsidR="002856FE" w:rsidRPr="004A5CD5" w:rsidRDefault="002856FE" w:rsidP="0007607B">
            <w:pPr>
              <w:rPr>
                <w:rFonts w:eastAsia="宋体"/>
                <w:b/>
                <w:bCs/>
              </w:rPr>
            </w:pPr>
            <w:r>
              <w:rPr>
                <w:rFonts w:eastAsia="宋体"/>
                <w:b/>
                <w:bCs/>
              </w:rPr>
              <w:t>[b]</w:t>
            </w:r>
            <w:r w:rsidRPr="004A5CD5">
              <w:rPr>
                <w:rFonts w:eastAsia="宋体"/>
                <w:b/>
                <w:bCs/>
              </w:rPr>
              <w:t xml:space="preserve">Proposal 2: The reference for D1 is changed from “DL delay on </w:t>
            </w:r>
            <w:proofErr w:type="spellStart"/>
            <w:r w:rsidRPr="004A5CD5">
              <w:rPr>
                <w:rFonts w:eastAsia="宋体"/>
                <w:b/>
                <w:bCs/>
              </w:rPr>
              <w:t>gNB</w:t>
            </w:r>
            <w:proofErr w:type="spellEnd"/>
            <w:r w:rsidRPr="004A5CD5">
              <w:rPr>
                <w:rFonts w:eastAsia="宋体"/>
                <w:b/>
                <w:bCs/>
              </w:rPr>
              <w:t>-DU” to “over-the-air interface</w:t>
            </w:r>
          </w:p>
          <w:p w14:paraId="576F1C90" w14:textId="77777777" w:rsidR="002856FE" w:rsidRPr="004A5CD5" w:rsidRDefault="002856FE" w:rsidP="0007607B">
            <w:pPr>
              <w:rPr>
                <w:rFonts w:eastAsia="宋体"/>
                <w:b/>
                <w:bCs/>
                <w:lang w:eastAsia="zh-CN"/>
              </w:rPr>
            </w:pPr>
            <w:r>
              <w:rPr>
                <w:rFonts w:eastAsia="宋体" w:hint="eastAsia"/>
                <w:b/>
                <w:bCs/>
                <w:lang w:eastAsia="zh-CN"/>
              </w:rPr>
              <w:t>T</w:t>
            </w:r>
            <w:r>
              <w:rPr>
                <w:rFonts w:eastAsia="宋体"/>
                <w:b/>
                <w:bCs/>
                <w:lang w:eastAsia="zh-CN"/>
              </w:rPr>
              <w:t>P for above proposals:</w:t>
            </w:r>
          </w:p>
          <w:p w14:paraId="0DA46AF0" w14:textId="77777777" w:rsidR="002856FE" w:rsidRDefault="002856FE" w:rsidP="00E55B2A">
            <w:pPr>
              <w:rPr>
                <w:rFonts w:eastAsia="宋体"/>
                <w:b/>
                <w:bCs/>
                <w:lang w:eastAsia="zh-CN"/>
              </w:rPr>
            </w:pPr>
          </w:p>
        </w:tc>
        <w:tc>
          <w:tcPr>
            <w:tcW w:w="9117" w:type="dxa"/>
            <w:tcPrChange w:id="81" w:author="CMCC" w:date="2020-04-16T13:56:00Z">
              <w:tcPr>
                <w:tcW w:w="13298" w:type="dxa"/>
              </w:tcPr>
            </w:tcPrChange>
          </w:tcPr>
          <w:p w14:paraId="12813988" w14:textId="77777777" w:rsidR="002856FE" w:rsidRPr="002862CB" w:rsidRDefault="002856FE" w:rsidP="0007607B">
            <w:pPr>
              <w:keepNext/>
              <w:keepLines/>
              <w:spacing w:before="120"/>
              <w:ind w:left="1418" w:hanging="1418"/>
              <w:outlineLvl w:val="3"/>
              <w:rPr>
                <w:rFonts w:ascii="Arial" w:eastAsia="等线" w:hAnsi="Arial"/>
                <w:sz w:val="24"/>
                <w:lang w:eastAsia="zh-CN"/>
              </w:rPr>
            </w:pPr>
            <w:bookmarkStart w:id="82" w:name="_Toc34761706"/>
            <w:r w:rsidRPr="002862CB">
              <w:rPr>
                <w:rFonts w:ascii="Arial" w:eastAsia="等线" w:hAnsi="Arial"/>
                <w:sz w:val="24"/>
                <w:lang w:eastAsia="ja-JP"/>
              </w:rPr>
              <w:t>4.1.1.2</w:t>
            </w:r>
            <w:r w:rsidRPr="002862CB">
              <w:rPr>
                <w:rFonts w:ascii="Arial" w:eastAsia="等线" w:hAnsi="Arial"/>
                <w:sz w:val="24"/>
                <w:lang w:eastAsia="ja-JP"/>
              </w:rPr>
              <w:tab/>
              <w:t xml:space="preserve"> </w:t>
            </w:r>
            <w:r w:rsidRPr="002862CB">
              <w:rPr>
                <w:rFonts w:ascii="Arial" w:eastAsia="等线" w:hAnsi="Arial"/>
                <w:sz w:val="24"/>
                <w:lang w:eastAsia="zh-CN"/>
              </w:rPr>
              <w:t>Packet delay</w:t>
            </w:r>
            <w:bookmarkEnd w:id="82"/>
          </w:p>
          <w:p w14:paraId="0288CDC8" w14:textId="77777777" w:rsidR="002856FE" w:rsidRPr="002862CB" w:rsidRDefault="002856FE" w:rsidP="0007607B">
            <w:pPr>
              <w:rPr>
                <w:rFonts w:eastAsia="等线"/>
                <w:lang w:eastAsia="zh-CN"/>
              </w:rPr>
            </w:pPr>
            <w:r w:rsidRPr="002862CB">
              <w:rPr>
                <w:rFonts w:eastAsia="宋体"/>
                <w:lang w:eastAsia="zh-CN"/>
              </w:rPr>
              <w:t xml:space="preserve">Packet delay includes RAN part of delay and CN part of delay. </w:t>
            </w:r>
          </w:p>
          <w:p w14:paraId="554B2E0C" w14:textId="77777777" w:rsidR="002856FE" w:rsidRPr="002862CB" w:rsidRDefault="002856FE" w:rsidP="0007607B">
            <w:pPr>
              <w:rPr>
                <w:rFonts w:eastAsia="宋体"/>
                <w:lang w:eastAsia="zh-CN"/>
              </w:rPr>
            </w:pPr>
            <w:r w:rsidRPr="002862CB">
              <w:rPr>
                <w:rFonts w:eastAsia="宋体"/>
                <w:lang w:eastAsia="zh-CN"/>
              </w:rPr>
              <w:t xml:space="preserve">The RAN part of DL packet delay measurement </w:t>
            </w:r>
            <w:r w:rsidRPr="002862CB">
              <w:rPr>
                <w:rFonts w:eastAsia="宋体"/>
              </w:rPr>
              <w:t>comprises</w:t>
            </w:r>
            <w:r w:rsidRPr="002862CB">
              <w:rPr>
                <w:rFonts w:eastAsia="宋体"/>
                <w:lang w:eastAsia="zh-CN"/>
              </w:rPr>
              <w:t>:</w:t>
            </w:r>
          </w:p>
          <w:p w14:paraId="40326BA3" w14:textId="77777777" w:rsidR="002856FE" w:rsidRPr="002862CB" w:rsidRDefault="002856FE" w:rsidP="0007607B">
            <w:pPr>
              <w:ind w:leftChars="200" w:left="400"/>
              <w:rPr>
                <w:rFonts w:eastAsia="宋体"/>
                <w:lang w:eastAsia="zh-CN"/>
              </w:rPr>
            </w:pPr>
            <w:r w:rsidRPr="002862CB">
              <w:rPr>
                <w:rFonts w:eastAsia="宋体"/>
                <w:lang w:eastAsia="zh-CN"/>
              </w:rPr>
              <w:t xml:space="preserve">- D1 (DL delay in </w:t>
            </w:r>
            <w:ins w:id="83" w:author="Nokia" w:date="2020-04-05T22:13:00Z">
              <w:r w:rsidRPr="002862CB">
                <w:rPr>
                  <w:rFonts w:eastAsia="宋体"/>
                  <w:lang w:eastAsia="zh-CN"/>
                </w:rPr>
                <w:t>over-the-</w:t>
              </w:r>
            </w:ins>
            <w:ins w:id="84" w:author="Nokia" w:date="2020-04-05T22:12:00Z">
              <w:r w:rsidRPr="002862CB">
                <w:rPr>
                  <w:rFonts w:eastAsia="宋体"/>
                  <w:lang w:eastAsia="zh-CN"/>
                </w:rPr>
                <w:t xml:space="preserve">air </w:t>
              </w:r>
            </w:ins>
            <w:ins w:id="85" w:author="Nokia" w:date="2020-04-05T22:13:00Z">
              <w:r w:rsidRPr="002862CB">
                <w:rPr>
                  <w:rFonts w:eastAsia="宋体"/>
                  <w:lang w:eastAsia="zh-CN"/>
                </w:rPr>
                <w:t>i</w:t>
              </w:r>
            </w:ins>
            <w:ins w:id="86" w:author="Nokia" w:date="2020-04-05T22:12:00Z">
              <w:r w:rsidRPr="002862CB">
                <w:rPr>
                  <w:rFonts w:eastAsia="宋体"/>
                  <w:lang w:eastAsia="zh-CN"/>
                </w:rPr>
                <w:t>nterface</w:t>
              </w:r>
            </w:ins>
            <w:del w:id="87" w:author="Nokia" w:date="2020-04-05T22:12:00Z">
              <w:r w:rsidRPr="002862CB" w:rsidDel="000633DB">
                <w:rPr>
                  <w:rFonts w:eastAsia="宋体"/>
                  <w:lang w:eastAsia="zh-CN"/>
                </w:rPr>
                <w:delText>gNB-DU</w:delText>
              </w:r>
            </w:del>
            <w:r w:rsidRPr="002862CB">
              <w:rPr>
                <w:rFonts w:eastAsia="宋体"/>
                <w:lang w:eastAsia="zh-CN"/>
              </w:rPr>
              <w:t>), referring to Average delay DL air-interface in TS 28.552 [2] 5.1.1.1.1.</w:t>
            </w:r>
          </w:p>
          <w:p w14:paraId="69581E8F" w14:textId="77777777" w:rsidR="002856FE" w:rsidRPr="002862CB" w:rsidRDefault="002856FE" w:rsidP="0007607B">
            <w:pPr>
              <w:ind w:leftChars="200" w:left="400"/>
              <w:rPr>
                <w:ins w:id="88" w:author="Nokia" w:date="2020-04-05T22:09:00Z"/>
                <w:rFonts w:eastAsia="宋体"/>
                <w:lang w:eastAsia="zh-CN"/>
              </w:rPr>
            </w:pPr>
            <w:ins w:id="89" w:author="Nokia" w:date="2020-04-05T22:09:00Z">
              <w:r w:rsidRPr="002862CB">
                <w:rPr>
                  <w:rFonts w:eastAsia="宋体"/>
                  <w:lang w:eastAsia="zh-CN"/>
                </w:rPr>
                <w:t xml:space="preserve">- D2 (DL delay on </w:t>
              </w:r>
            </w:ins>
            <w:proofErr w:type="spellStart"/>
            <w:ins w:id="90" w:author="Nokia" w:date="2020-04-05T22:11:00Z">
              <w:r w:rsidRPr="002862CB">
                <w:rPr>
                  <w:rFonts w:eastAsia="宋体"/>
                  <w:lang w:eastAsia="zh-CN"/>
                </w:rPr>
                <w:t>gNB</w:t>
              </w:r>
              <w:proofErr w:type="spellEnd"/>
              <w:r w:rsidRPr="002862CB">
                <w:rPr>
                  <w:rFonts w:eastAsia="宋体"/>
                  <w:lang w:eastAsia="zh-CN"/>
                </w:rPr>
                <w:t>-DU</w:t>
              </w:r>
            </w:ins>
            <w:ins w:id="91" w:author="Nokia" w:date="2020-04-05T22:09:00Z">
              <w:r w:rsidRPr="002862CB">
                <w:rPr>
                  <w:rFonts w:eastAsia="宋体"/>
                  <w:lang w:eastAsia="zh-CN"/>
                </w:rPr>
                <w:t xml:space="preserve">), referring to Average delay </w:t>
              </w:r>
            </w:ins>
            <w:ins w:id="92" w:author="Nokia" w:date="2020-04-05T22:12:00Z">
              <w:r w:rsidRPr="002862CB">
                <w:rPr>
                  <w:rFonts w:eastAsia="宋体"/>
                  <w:lang w:eastAsia="zh-CN"/>
                </w:rPr>
                <w:t xml:space="preserve">in </w:t>
              </w:r>
            </w:ins>
            <w:ins w:id="93" w:author="Nokia" w:date="2020-04-05T22:11:00Z">
              <w:r w:rsidRPr="002862CB">
                <w:rPr>
                  <w:rFonts w:eastAsia="宋体"/>
                  <w:lang w:eastAsia="zh-CN"/>
                </w:rPr>
                <w:t xml:space="preserve">RLC sublayer of </w:t>
              </w:r>
              <w:proofErr w:type="spellStart"/>
              <w:r w:rsidRPr="002862CB">
                <w:rPr>
                  <w:rFonts w:eastAsia="宋体"/>
                  <w:lang w:eastAsia="zh-CN"/>
                </w:rPr>
                <w:t>gNB</w:t>
              </w:r>
              <w:proofErr w:type="spellEnd"/>
              <w:r w:rsidRPr="002862CB">
                <w:rPr>
                  <w:rFonts w:eastAsia="宋体"/>
                  <w:lang w:eastAsia="zh-CN"/>
                </w:rPr>
                <w:t>-DU</w:t>
              </w:r>
            </w:ins>
            <w:ins w:id="94" w:author="Nokia" w:date="2020-04-05T22:09:00Z">
              <w:r w:rsidRPr="002862CB">
                <w:rPr>
                  <w:rFonts w:eastAsia="宋体"/>
                  <w:lang w:eastAsia="zh-CN"/>
                </w:rPr>
                <w:t xml:space="preserve"> in TS 28.552 [2] 5.1.3.3.</w:t>
              </w:r>
            </w:ins>
            <w:ins w:id="95" w:author="Nokia" w:date="2020-04-05T22:11:00Z">
              <w:r w:rsidRPr="002862CB">
                <w:rPr>
                  <w:rFonts w:eastAsia="宋体"/>
                  <w:lang w:eastAsia="zh-CN"/>
                </w:rPr>
                <w:t>3</w:t>
              </w:r>
            </w:ins>
            <w:ins w:id="96" w:author="Nokia" w:date="2020-04-05T22:09:00Z">
              <w:r w:rsidRPr="002862CB">
                <w:rPr>
                  <w:rFonts w:eastAsia="宋体"/>
                  <w:lang w:eastAsia="zh-CN"/>
                </w:rPr>
                <w:t>.</w:t>
              </w:r>
            </w:ins>
          </w:p>
          <w:p w14:paraId="749945B0" w14:textId="77777777" w:rsidR="002856FE" w:rsidRPr="002862CB" w:rsidRDefault="002856FE" w:rsidP="0007607B">
            <w:pPr>
              <w:ind w:leftChars="200" w:left="400"/>
              <w:rPr>
                <w:rFonts w:eastAsia="宋体"/>
                <w:lang w:eastAsia="zh-CN"/>
              </w:rPr>
            </w:pPr>
            <w:r w:rsidRPr="002862CB">
              <w:rPr>
                <w:rFonts w:eastAsia="宋体"/>
                <w:lang w:eastAsia="zh-CN"/>
              </w:rPr>
              <w:t>- D</w:t>
            </w:r>
            <w:ins w:id="97" w:author="Nokia" w:date="2020-04-05T22:09:00Z">
              <w:r w:rsidRPr="002862CB">
                <w:rPr>
                  <w:rFonts w:eastAsia="宋体"/>
                  <w:lang w:eastAsia="zh-CN"/>
                </w:rPr>
                <w:t>3</w:t>
              </w:r>
            </w:ins>
            <w:del w:id="98" w:author="Nokia" w:date="2020-04-05T22:09:00Z">
              <w:r w:rsidRPr="002862CB" w:rsidDel="000633DB">
                <w:rPr>
                  <w:rFonts w:eastAsia="宋体"/>
                  <w:lang w:eastAsia="zh-CN"/>
                </w:rPr>
                <w:delText>2</w:delText>
              </w:r>
            </w:del>
            <w:r w:rsidRPr="002862CB">
              <w:rPr>
                <w:rFonts w:eastAsia="宋体"/>
                <w:lang w:eastAsia="zh-CN"/>
              </w:rPr>
              <w:t xml:space="preserve"> (DL delay on F1-U), referring to Average delay on F1-U in TS 28.552 [2] 5.1.3.3.2.</w:t>
            </w:r>
          </w:p>
          <w:p w14:paraId="371366CD" w14:textId="77777777" w:rsidR="002856FE" w:rsidRPr="002862CB" w:rsidRDefault="002856FE" w:rsidP="0007607B">
            <w:pPr>
              <w:ind w:leftChars="200" w:left="400"/>
              <w:rPr>
                <w:rFonts w:eastAsia="宋体"/>
                <w:lang w:eastAsia="zh-CN"/>
              </w:rPr>
            </w:pPr>
            <w:r w:rsidRPr="002862CB">
              <w:rPr>
                <w:rFonts w:eastAsia="宋体"/>
                <w:lang w:eastAsia="zh-CN"/>
              </w:rPr>
              <w:t>- D</w:t>
            </w:r>
            <w:ins w:id="99" w:author="Nokia" w:date="2020-04-05T22:09:00Z">
              <w:r w:rsidRPr="002862CB">
                <w:rPr>
                  <w:rFonts w:eastAsia="宋体"/>
                  <w:lang w:eastAsia="zh-CN"/>
                </w:rPr>
                <w:t>4</w:t>
              </w:r>
            </w:ins>
            <w:del w:id="100" w:author="Nokia" w:date="2020-04-05T22:09:00Z">
              <w:r w:rsidRPr="002862CB" w:rsidDel="000633DB">
                <w:rPr>
                  <w:rFonts w:eastAsia="宋体"/>
                  <w:lang w:eastAsia="zh-CN"/>
                </w:rPr>
                <w:delText>3</w:delText>
              </w:r>
            </w:del>
            <w:r w:rsidRPr="002862CB">
              <w:rPr>
                <w:rFonts w:eastAsia="宋体"/>
                <w:lang w:eastAsia="zh-CN"/>
              </w:rPr>
              <w:t xml:space="preserve"> (DL delay in CU-UP), referring to Average delay DL in CU-UP in TS 28.552 [2] 5.1.3.3.1.</w:t>
            </w:r>
          </w:p>
          <w:p w14:paraId="7E5B95AB" w14:textId="77777777" w:rsidR="002856FE" w:rsidRPr="002862CB" w:rsidRDefault="002856FE" w:rsidP="0007607B">
            <w:pPr>
              <w:rPr>
                <w:rFonts w:eastAsia="宋体"/>
                <w:lang w:eastAsia="zh-CN"/>
              </w:rPr>
            </w:pPr>
            <w:r w:rsidRPr="002862CB">
              <w:rPr>
                <w:rFonts w:eastAsia="宋体"/>
                <w:lang w:eastAsia="zh-CN"/>
              </w:rPr>
              <w:t xml:space="preserve">The DL packet delay measurements, i.e. D1 (the DL delay in </w:t>
            </w:r>
            <w:ins w:id="101" w:author="Nokia" w:date="2020-04-05T22:13:00Z">
              <w:r w:rsidRPr="002862CB">
                <w:rPr>
                  <w:rFonts w:eastAsia="宋体"/>
                  <w:lang w:eastAsia="zh-CN"/>
                </w:rPr>
                <w:t>over-the-air interface</w:t>
              </w:r>
              <w:r w:rsidRPr="002862CB" w:rsidDel="000633DB">
                <w:rPr>
                  <w:rFonts w:eastAsia="宋体"/>
                  <w:lang w:eastAsia="zh-CN"/>
                </w:rPr>
                <w:t xml:space="preserve"> </w:t>
              </w:r>
            </w:ins>
            <w:del w:id="102" w:author="Nokia" w:date="2020-04-05T22:13:00Z">
              <w:r w:rsidRPr="002862CB" w:rsidDel="000633DB">
                <w:rPr>
                  <w:rFonts w:eastAsia="宋体"/>
                  <w:lang w:eastAsia="zh-CN"/>
                </w:rPr>
                <w:delText>gNB-DU</w:delText>
              </w:r>
            </w:del>
            <w:r w:rsidRPr="002862CB">
              <w:rPr>
                <w:rFonts w:eastAsia="宋体"/>
                <w:lang w:eastAsia="zh-CN"/>
              </w:rPr>
              <w:t xml:space="preserve">), </w:t>
            </w:r>
            <w:ins w:id="103" w:author="Nokia" w:date="2020-04-05T22:13:00Z">
              <w:r w:rsidRPr="002862CB">
                <w:rPr>
                  <w:rFonts w:eastAsia="宋体"/>
                  <w:lang w:eastAsia="zh-CN"/>
                </w:rPr>
                <w:t xml:space="preserve">D2 (the DL delay in </w:t>
              </w:r>
              <w:proofErr w:type="spellStart"/>
              <w:r w:rsidRPr="002862CB">
                <w:rPr>
                  <w:rFonts w:eastAsia="宋体"/>
                  <w:lang w:eastAsia="zh-CN"/>
                </w:rPr>
                <w:t>gNB</w:t>
              </w:r>
              <w:proofErr w:type="spellEnd"/>
              <w:r w:rsidRPr="002862CB">
                <w:rPr>
                  <w:rFonts w:eastAsia="宋体"/>
                  <w:lang w:eastAsia="zh-CN"/>
                </w:rPr>
                <w:t xml:space="preserve">-DU), </w:t>
              </w:r>
            </w:ins>
            <w:r w:rsidRPr="002862CB">
              <w:rPr>
                <w:rFonts w:eastAsia="宋体"/>
                <w:lang w:eastAsia="zh-CN"/>
              </w:rPr>
              <w:t>D</w:t>
            </w:r>
            <w:ins w:id="104" w:author="Nokia" w:date="2020-04-05T22:10:00Z">
              <w:r w:rsidRPr="002862CB">
                <w:rPr>
                  <w:rFonts w:eastAsia="宋体"/>
                  <w:lang w:eastAsia="zh-CN"/>
                </w:rPr>
                <w:t>3</w:t>
              </w:r>
            </w:ins>
            <w:del w:id="105" w:author="Nokia" w:date="2020-04-05T22:10:00Z">
              <w:r w:rsidRPr="002862CB" w:rsidDel="000633DB">
                <w:rPr>
                  <w:rFonts w:eastAsia="宋体"/>
                  <w:lang w:eastAsia="zh-CN"/>
                </w:rPr>
                <w:delText>2</w:delText>
              </w:r>
            </w:del>
            <w:r w:rsidRPr="002862CB">
              <w:rPr>
                <w:rFonts w:eastAsia="宋体"/>
                <w:lang w:eastAsia="zh-CN"/>
              </w:rPr>
              <w:t xml:space="preserve"> (the DL delay on F1-U) and D</w:t>
            </w:r>
            <w:ins w:id="106" w:author="Nokia" w:date="2020-04-05T22:10:00Z">
              <w:r w:rsidRPr="002862CB">
                <w:rPr>
                  <w:rFonts w:eastAsia="宋体"/>
                  <w:lang w:eastAsia="zh-CN"/>
                </w:rPr>
                <w:t>4</w:t>
              </w:r>
            </w:ins>
            <w:del w:id="107" w:author="Nokia" w:date="2020-04-05T22:10:00Z">
              <w:r w:rsidRPr="002862CB" w:rsidDel="000633DB">
                <w:rPr>
                  <w:rFonts w:eastAsia="宋体"/>
                  <w:lang w:eastAsia="zh-CN"/>
                </w:rPr>
                <w:delText>3</w:delText>
              </w:r>
            </w:del>
            <w:r w:rsidRPr="002862CB">
              <w:rPr>
                <w:rFonts w:eastAsia="宋体"/>
                <w:lang w:eastAsia="zh-CN"/>
              </w:rPr>
              <w:t xml:space="preserve"> (the DL delay in CU-UP), should be measured per DRB per UE.</w:t>
            </w:r>
          </w:p>
          <w:p w14:paraId="2F806A23" w14:textId="77777777" w:rsidR="002856FE" w:rsidRDefault="002856FE" w:rsidP="00E55B2A">
            <w:pPr>
              <w:rPr>
                <w:rFonts w:eastAsia="宋体"/>
                <w:b/>
                <w:bCs/>
                <w:lang w:eastAsia="zh-CN"/>
              </w:rPr>
            </w:pPr>
          </w:p>
          <w:p w14:paraId="6C749DB3" w14:textId="77777777" w:rsidR="00773813" w:rsidRDefault="00773813" w:rsidP="00773813">
            <w:pPr>
              <w:rPr>
                <w:rFonts w:eastAsia="宋体"/>
                <w:b/>
                <w:bCs/>
                <w:lang w:val="en-US" w:eastAsia="zh-CN"/>
              </w:rPr>
            </w:pPr>
            <w:r w:rsidRPr="005D641C">
              <w:rPr>
                <w:rFonts w:eastAsia="宋体" w:hint="eastAsia"/>
                <w:b/>
                <w:bCs/>
                <w:highlight w:val="yellow"/>
                <w:lang w:val="en-US" w:eastAsia="zh-CN"/>
              </w:rPr>
              <w:t>Text proposal from ZTE:</w:t>
            </w:r>
          </w:p>
          <w:p w14:paraId="50D2C5D3" w14:textId="77777777" w:rsidR="00773813" w:rsidRDefault="00773813" w:rsidP="00773813">
            <w:pPr>
              <w:keepNext/>
              <w:keepLines/>
              <w:spacing w:before="120"/>
              <w:ind w:left="1418" w:hanging="1418"/>
              <w:outlineLvl w:val="3"/>
              <w:rPr>
                <w:rFonts w:ascii="Arial" w:eastAsia="等线" w:hAnsi="Arial"/>
                <w:sz w:val="24"/>
                <w:lang w:eastAsia="zh-CN"/>
              </w:rPr>
            </w:pPr>
            <w:r>
              <w:rPr>
                <w:rFonts w:ascii="Arial" w:eastAsia="等线" w:hAnsi="Arial"/>
                <w:sz w:val="24"/>
                <w:lang w:eastAsia="ja-JP"/>
              </w:rPr>
              <w:t>4.1.1.2</w:t>
            </w:r>
            <w:r>
              <w:rPr>
                <w:rFonts w:ascii="Arial" w:eastAsia="等线" w:hAnsi="Arial"/>
                <w:sz w:val="24"/>
                <w:lang w:eastAsia="ja-JP"/>
              </w:rPr>
              <w:tab/>
              <w:t xml:space="preserve"> </w:t>
            </w:r>
            <w:r>
              <w:rPr>
                <w:rFonts w:ascii="Arial" w:eastAsia="等线" w:hAnsi="Arial"/>
                <w:sz w:val="24"/>
                <w:lang w:eastAsia="zh-CN"/>
              </w:rPr>
              <w:t>Packet delay</w:t>
            </w:r>
          </w:p>
          <w:p w14:paraId="40FC1BC6" w14:textId="77777777" w:rsidR="00773813" w:rsidRDefault="00773813" w:rsidP="00773813">
            <w:pPr>
              <w:rPr>
                <w:rFonts w:eastAsia="等线"/>
                <w:lang w:eastAsia="zh-CN"/>
              </w:rPr>
            </w:pPr>
            <w:r>
              <w:rPr>
                <w:rFonts w:eastAsia="等线"/>
                <w:lang w:eastAsia="zh-CN"/>
              </w:rPr>
              <w:t xml:space="preserve">Packet delay includes RAN part of delay and CN part of delay. </w:t>
            </w:r>
          </w:p>
          <w:p w14:paraId="22C258E4" w14:textId="77777777" w:rsidR="00773813" w:rsidRDefault="00773813" w:rsidP="00773813">
            <w:pPr>
              <w:rPr>
                <w:rFonts w:eastAsia="等线"/>
                <w:lang w:eastAsia="zh-CN"/>
              </w:rPr>
            </w:pPr>
            <w:r>
              <w:rPr>
                <w:rFonts w:eastAsia="等线"/>
                <w:lang w:eastAsia="zh-CN"/>
              </w:rPr>
              <w:t xml:space="preserve">The RAN part of DL packet delay measurement </w:t>
            </w:r>
            <w:r>
              <w:rPr>
                <w:rFonts w:eastAsia="等线"/>
              </w:rPr>
              <w:t>comprises</w:t>
            </w:r>
            <w:r>
              <w:rPr>
                <w:rFonts w:eastAsia="等线"/>
                <w:lang w:eastAsia="zh-CN"/>
              </w:rPr>
              <w:t>:</w:t>
            </w:r>
          </w:p>
          <w:p w14:paraId="14D8F421" w14:textId="77777777" w:rsidR="00773813" w:rsidRDefault="00773813" w:rsidP="00773813">
            <w:pPr>
              <w:ind w:leftChars="200" w:left="400"/>
              <w:rPr>
                <w:ins w:id="108" w:author="ZTE(Zhihong)" w:date="2020-04-14T16:19:00Z"/>
                <w:rFonts w:eastAsia="等线"/>
                <w:lang w:eastAsia="zh-CN"/>
              </w:rPr>
            </w:pPr>
            <w:r>
              <w:rPr>
                <w:rFonts w:eastAsia="等线"/>
                <w:lang w:eastAsia="zh-CN"/>
              </w:rPr>
              <w:t>- D1</w:t>
            </w:r>
            <w:ins w:id="109" w:author="ZTE(Zhihong)" w:date="2020-04-14T16:20:00Z">
              <w:r>
                <w:rPr>
                  <w:rFonts w:eastAsia="等线" w:hint="eastAsia"/>
                  <w:lang w:val="en-US" w:eastAsia="zh-CN"/>
                </w:rPr>
                <w:t>.1</w:t>
              </w:r>
            </w:ins>
            <w:r>
              <w:rPr>
                <w:rFonts w:eastAsia="等线"/>
                <w:lang w:eastAsia="zh-CN"/>
              </w:rPr>
              <w:t xml:space="preserve"> (DL </w:t>
            </w:r>
            <w:ins w:id="110" w:author="ZTE(Zhihong)" w:date="2020-04-14T16:19:00Z">
              <w:r>
                <w:rPr>
                  <w:rFonts w:eastAsia="等线"/>
                  <w:lang w:eastAsia="zh-CN"/>
                </w:rPr>
                <w:t>average over-the-air interface packet delay</w:t>
              </w:r>
              <w:r>
                <w:rPr>
                  <w:rFonts w:eastAsia="等线" w:hint="eastAsia"/>
                  <w:lang w:val="en-US" w:eastAsia="zh-CN"/>
                </w:rPr>
                <w:t>, including RLC retransmission delay</w:t>
              </w:r>
            </w:ins>
            <w:del w:id="111" w:author="ZTE(Zhihong)" w:date="2020-04-14T16:19:00Z">
              <w:r>
                <w:rPr>
                  <w:rFonts w:eastAsia="等线"/>
                  <w:lang w:eastAsia="zh-CN"/>
                </w:rPr>
                <w:delText>delay in gNB-DU</w:delText>
              </w:r>
            </w:del>
            <w:r>
              <w:rPr>
                <w:rFonts w:eastAsia="等线"/>
                <w:lang w:eastAsia="zh-CN"/>
              </w:rPr>
              <w:t>), referring to Average delay DL air-interface in TS 28.552 [2] 5.1.1.1.1.</w:t>
            </w:r>
          </w:p>
          <w:p w14:paraId="621A4C89" w14:textId="77777777" w:rsidR="00773813" w:rsidRDefault="00773813" w:rsidP="00773813">
            <w:pPr>
              <w:ind w:leftChars="200" w:left="400"/>
              <w:rPr>
                <w:rFonts w:eastAsia="等线"/>
                <w:lang w:val="en-US" w:eastAsia="zh-CN"/>
              </w:rPr>
            </w:pPr>
            <w:ins w:id="112" w:author="ZTE(Zhihong)" w:date="2020-04-14T16:20:00Z">
              <w:r>
                <w:rPr>
                  <w:rFonts w:eastAsia="等线" w:hint="eastAsia"/>
                  <w:lang w:val="en-US" w:eastAsia="zh-CN"/>
                </w:rPr>
                <w:t xml:space="preserve">-D1.2 (DL </w:t>
              </w:r>
            </w:ins>
            <w:ins w:id="113" w:author="ZTE(Zhihong)" w:date="2020-04-14T16:21:00Z">
              <w:r>
                <w:rPr>
                  <w:rFonts w:eastAsia="等线" w:hint="eastAsia"/>
                  <w:lang w:val="en-US" w:eastAsia="zh-CN"/>
                </w:rPr>
                <w:t xml:space="preserve">average </w:t>
              </w:r>
            </w:ins>
            <w:ins w:id="114" w:author="ZTE(Zhihong)" w:date="2020-04-14T16:20:00Z">
              <w:r>
                <w:rPr>
                  <w:rFonts w:eastAsia="等线" w:hint="eastAsia"/>
                  <w:lang w:val="en-US" w:eastAsia="zh-CN"/>
                </w:rPr>
                <w:t>RLC</w:t>
              </w:r>
            </w:ins>
            <w:ins w:id="115" w:author="ZTE(Zhihong)" w:date="2020-04-14T16:21:00Z">
              <w:r>
                <w:rPr>
                  <w:rFonts w:eastAsia="等线" w:hint="eastAsia"/>
                  <w:lang w:val="en-US" w:eastAsia="zh-CN"/>
                </w:rPr>
                <w:t xml:space="preserve"> delay</w:t>
              </w:r>
            </w:ins>
            <w:ins w:id="116" w:author="ZTE(Zhihong)" w:date="2020-04-14T16:22:00Z">
              <w:r>
                <w:rPr>
                  <w:rFonts w:eastAsia="等线" w:hint="eastAsia"/>
                  <w:lang w:val="en-US" w:eastAsia="zh-CN"/>
                </w:rPr>
                <w:t xml:space="preserve"> </w:t>
              </w:r>
              <w:r>
                <w:t>for initial transmission of all RLC packets</w:t>
              </w:r>
            </w:ins>
            <w:ins w:id="117" w:author="ZTE(Zhihong)" w:date="2020-04-14T16:20:00Z">
              <w:r>
                <w:rPr>
                  <w:rFonts w:eastAsia="等线" w:hint="eastAsia"/>
                  <w:lang w:val="en-US" w:eastAsia="zh-CN"/>
                </w:rPr>
                <w:t>)</w:t>
              </w:r>
            </w:ins>
            <w:ins w:id="118" w:author="ZTE(Zhihong)" w:date="2020-04-14T16:22:00Z">
              <w:r>
                <w:rPr>
                  <w:rFonts w:eastAsia="等线" w:hint="eastAsia"/>
                  <w:lang w:val="en-US" w:eastAsia="zh-CN"/>
                </w:rPr>
                <w:t xml:space="preserve">, referring to Average delay DL in </w:t>
              </w:r>
              <w:proofErr w:type="spellStart"/>
              <w:r>
                <w:rPr>
                  <w:rFonts w:eastAsia="等线" w:hint="eastAsia"/>
                  <w:lang w:val="en-US" w:eastAsia="zh-CN"/>
                </w:rPr>
                <w:t>g</w:t>
              </w:r>
            </w:ins>
            <w:ins w:id="119" w:author="ZTE(Zhihong)" w:date="2020-04-14T16:23:00Z">
              <w:r>
                <w:rPr>
                  <w:rFonts w:eastAsia="等线" w:hint="eastAsia"/>
                  <w:lang w:val="en-US" w:eastAsia="zh-CN"/>
                </w:rPr>
                <w:t>NB</w:t>
              </w:r>
              <w:proofErr w:type="spellEnd"/>
              <w:r>
                <w:rPr>
                  <w:rFonts w:eastAsia="等线" w:hint="eastAsia"/>
                  <w:lang w:val="en-US" w:eastAsia="zh-CN"/>
                </w:rPr>
                <w:t>-DU in TS 28.552[2] 5.1.3.3.3.</w:t>
              </w:r>
            </w:ins>
          </w:p>
          <w:p w14:paraId="25F7069A" w14:textId="77777777" w:rsidR="00773813" w:rsidRDefault="00773813" w:rsidP="00773813">
            <w:pPr>
              <w:ind w:leftChars="200" w:left="400"/>
              <w:rPr>
                <w:rFonts w:eastAsia="等线"/>
                <w:lang w:eastAsia="zh-CN"/>
              </w:rPr>
            </w:pPr>
            <w:r>
              <w:rPr>
                <w:rFonts w:eastAsia="等线"/>
                <w:lang w:eastAsia="zh-CN"/>
              </w:rPr>
              <w:t>- D2 (DL delay on F1-U), referring to Average delay on F1-U in TS 28.552 [2] 5.1.3.3.2.</w:t>
            </w:r>
          </w:p>
          <w:p w14:paraId="10C50BD4" w14:textId="77777777" w:rsidR="00773813" w:rsidRDefault="00773813" w:rsidP="00773813">
            <w:pPr>
              <w:ind w:leftChars="200" w:left="400"/>
              <w:rPr>
                <w:rFonts w:eastAsia="等线"/>
                <w:lang w:eastAsia="zh-CN"/>
              </w:rPr>
            </w:pPr>
            <w:r>
              <w:rPr>
                <w:rFonts w:eastAsia="等线"/>
                <w:lang w:eastAsia="zh-CN"/>
              </w:rPr>
              <w:t>- D3 (DL delay in CU-UP), referring to Average delay DL in CU-UP in TS 28.552 [2] 5.1.3.3.1.</w:t>
            </w:r>
          </w:p>
          <w:p w14:paraId="72637B3C" w14:textId="77777777" w:rsidR="00773813" w:rsidRDefault="00773813" w:rsidP="00773813">
            <w:pPr>
              <w:rPr>
                <w:rFonts w:eastAsia="等线"/>
                <w:lang w:eastAsia="zh-CN"/>
              </w:rPr>
            </w:pPr>
            <w:r>
              <w:rPr>
                <w:rFonts w:eastAsia="等线"/>
                <w:lang w:eastAsia="zh-CN"/>
              </w:rPr>
              <w:t xml:space="preserve">The DL packet delay measurements, i.e. D1 (the DL delay in </w:t>
            </w:r>
            <w:proofErr w:type="spellStart"/>
            <w:r>
              <w:rPr>
                <w:rFonts w:eastAsia="等线"/>
                <w:lang w:eastAsia="zh-CN"/>
              </w:rPr>
              <w:t>gNB</w:t>
            </w:r>
            <w:proofErr w:type="spellEnd"/>
            <w:r>
              <w:rPr>
                <w:rFonts w:eastAsia="等线"/>
                <w:lang w:eastAsia="zh-CN"/>
              </w:rPr>
              <w:t>-DU), D2 (the DL delay on F1-U) and D3 (the DL delay in CU-UP), should be measured per DRB per UE.</w:t>
            </w:r>
          </w:p>
          <w:p w14:paraId="77A725B1" w14:textId="0AB3D1B3" w:rsidR="00773813" w:rsidRPr="00773813" w:rsidRDefault="00773813" w:rsidP="00E55B2A">
            <w:pPr>
              <w:rPr>
                <w:rFonts w:eastAsia="宋体"/>
                <w:b/>
                <w:bCs/>
                <w:lang w:eastAsia="zh-CN"/>
              </w:rPr>
            </w:pPr>
          </w:p>
        </w:tc>
        <w:tc>
          <w:tcPr>
            <w:tcW w:w="4388" w:type="dxa"/>
            <w:tcPrChange w:id="120" w:author="CMCC" w:date="2020-04-16T13:56:00Z">
              <w:tcPr>
                <w:tcW w:w="10315" w:type="dxa"/>
              </w:tcPr>
            </w:tcPrChange>
          </w:tcPr>
          <w:p w14:paraId="3778D152" w14:textId="77777777" w:rsidR="002856FE" w:rsidRPr="006E14E3" w:rsidRDefault="002856FE" w:rsidP="0007607B">
            <w:pPr>
              <w:keepNext/>
              <w:keepLines/>
              <w:spacing w:before="120"/>
              <w:outlineLvl w:val="3"/>
              <w:rPr>
                <w:ins w:id="121" w:author="CMCC" w:date="2020-04-16T13:57:00Z"/>
                <w:rFonts w:ascii="Arial" w:eastAsia="等线" w:hAnsi="Arial"/>
                <w:lang w:eastAsia="zh-CN"/>
              </w:rPr>
            </w:pPr>
            <w:ins w:id="122" w:author="CMCC" w:date="2020-04-16T13:56:00Z">
              <w:r w:rsidRPr="006E14E3">
                <w:rPr>
                  <w:rFonts w:ascii="Arial" w:eastAsia="等线" w:hAnsi="Arial" w:hint="eastAsia"/>
                  <w:lang w:eastAsia="zh-CN"/>
                </w:rPr>
                <w:t>Z</w:t>
              </w:r>
              <w:r w:rsidRPr="006E14E3">
                <w:rPr>
                  <w:rFonts w:ascii="Arial" w:eastAsia="等线" w:hAnsi="Arial"/>
                  <w:lang w:eastAsia="zh-CN"/>
                </w:rPr>
                <w:t>TE:</w:t>
              </w:r>
              <w:r w:rsidRPr="006E14E3">
                <w:t xml:space="preserve"> </w:t>
              </w:r>
              <w:r w:rsidRPr="006E14E3">
                <w:rPr>
                  <w:rFonts w:ascii="Arial" w:eastAsia="等线" w:hAnsi="Arial"/>
                  <w:lang w:eastAsia="zh-CN"/>
                </w:rPr>
                <w:t>We agree with the intention. In our understanding, the delay defined in 5.1.3.3.3 of TS 28.552 only includes initial transmission delay in RLC entity (i.e., excluding the retransmission delay), therefore we suggest another text proposal as given in the table.</w:t>
              </w:r>
            </w:ins>
          </w:p>
          <w:p w14:paraId="5CB6183A" w14:textId="77777777" w:rsidR="002856FE" w:rsidRPr="006E14E3" w:rsidRDefault="002856FE" w:rsidP="0007607B">
            <w:pPr>
              <w:keepNext/>
              <w:keepLines/>
              <w:spacing w:before="120"/>
              <w:outlineLvl w:val="3"/>
              <w:rPr>
                <w:ins w:id="123" w:author="CMCC" w:date="2020-04-16T13:57:00Z"/>
                <w:rFonts w:ascii="Arial" w:eastAsia="等线" w:hAnsi="Arial"/>
                <w:lang w:eastAsia="zh-CN"/>
              </w:rPr>
            </w:pPr>
          </w:p>
          <w:p w14:paraId="52C97EE2" w14:textId="77777777" w:rsidR="002856FE" w:rsidRDefault="002856FE" w:rsidP="0007607B">
            <w:pPr>
              <w:keepNext/>
              <w:keepLines/>
              <w:spacing w:before="120"/>
              <w:outlineLvl w:val="3"/>
              <w:rPr>
                <w:rFonts w:ascii="Arial" w:eastAsia="等线" w:hAnsi="Arial"/>
                <w:lang w:eastAsia="zh-CN"/>
              </w:rPr>
            </w:pPr>
            <w:ins w:id="124" w:author="CMCC" w:date="2020-04-16T13:57:00Z">
              <w:r w:rsidRPr="006E14E3">
                <w:rPr>
                  <w:rFonts w:ascii="Arial" w:eastAsia="等线" w:hAnsi="Arial"/>
                  <w:lang w:eastAsia="zh-CN"/>
                </w:rPr>
                <w:t>QC: OK, D2 is actually the queuing time in DU.</w:t>
              </w:r>
            </w:ins>
          </w:p>
          <w:p w14:paraId="326FEB7A" w14:textId="77777777" w:rsidR="00773813" w:rsidRDefault="00773813" w:rsidP="0007607B">
            <w:pPr>
              <w:keepNext/>
              <w:keepLines/>
              <w:spacing w:before="120"/>
              <w:outlineLvl w:val="3"/>
              <w:rPr>
                <w:rFonts w:ascii="Arial" w:eastAsia="等线" w:hAnsi="Arial"/>
                <w:lang w:eastAsia="zh-CN"/>
              </w:rPr>
            </w:pPr>
          </w:p>
          <w:p w14:paraId="647ACA23" w14:textId="44D29FD8" w:rsidR="00773813" w:rsidRPr="006E14E3" w:rsidRDefault="00773813" w:rsidP="0007607B">
            <w:pPr>
              <w:keepNext/>
              <w:keepLines/>
              <w:spacing w:before="120"/>
              <w:outlineLvl w:val="3"/>
              <w:rPr>
                <w:ins w:id="125" w:author="CMCC" w:date="2020-04-16T13:56:00Z"/>
                <w:rFonts w:ascii="Arial" w:eastAsia="等线" w:hAnsi="Arial"/>
                <w:lang w:eastAsia="zh-CN"/>
              </w:rPr>
            </w:pPr>
            <w:ins w:id="126" w:author="CMCC" w:date="2020-04-16T17:34:00Z">
              <w:r>
                <w:rPr>
                  <w:rFonts w:ascii="Arial" w:eastAsia="等线" w:hAnsi="Arial" w:hint="eastAsia"/>
                  <w:lang w:eastAsia="zh-CN"/>
                </w:rPr>
                <w:t>C</w:t>
              </w:r>
              <w:r>
                <w:rPr>
                  <w:rFonts w:ascii="Arial" w:eastAsia="等线" w:hAnsi="Arial"/>
                  <w:lang w:eastAsia="zh-CN"/>
                </w:rPr>
                <w:t>MCC: Agree</w:t>
              </w:r>
            </w:ins>
            <w:ins w:id="127" w:author="CMCC" w:date="2020-04-16T18:16:00Z">
              <w:r w:rsidR="0041255A">
                <w:rPr>
                  <w:rFonts w:ascii="Arial" w:eastAsia="等线" w:hAnsi="Arial"/>
                  <w:lang w:eastAsia="zh-CN"/>
                </w:rPr>
                <w:t>. The definition for DL over-the-air delay include both initial transmis</w:t>
              </w:r>
            </w:ins>
            <w:ins w:id="128" w:author="CMCC" w:date="2020-04-16T18:17:00Z">
              <w:r w:rsidR="0041255A">
                <w:rPr>
                  <w:rFonts w:ascii="Arial" w:eastAsia="等线" w:hAnsi="Arial"/>
                  <w:lang w:eastAsia="zh-CN"/>
                </w:rPr>
                <w:t>sion and re-transmission for RLC AM mode. So I think Nokia’s proposal is fine.</w:t>
              </w:r>
            </w:ins>
          </w:p>
        </w:tc>
      </w:tr>
      <w:tr w:rsidR="002856FE" w14:paraId="2CEA5D8C" w14:textId="55A98EDC" w:rsidTr="005D641C">
        <w:tc>
          <w:tcPr>
            <w:tcW w:w="1217" w:type="dxa"/>
            <w:tcPrChange w:id="129" w:author="CMCC" w:date="2020-04-16T13:56:00Z">
              <w:tcPr>
                <w:tcW w:w="1216" w:type="dxa"/>
              </w:tcPr>
            </w:tcPrChange>
          </w:tcPr>
          <w:p w14:paraId="1D0DAD2C" w14:textId="4EB314B7" w:rsidR="002856FE" w:rsidRPr="002862CB" w:rsidRDefault="002856FE" w:rsidP="0007607B">
            <w:r>
              <w:t xml:space="preserve">Huawei, </w:t>
            </w:r>
            <w:proofErr w:type="spellStart"/>
            <w:r>
              <w:t>HiSilicon</w:t>
            </w:r>
            <w:proofErr w:type="spellEnd"/>
            <w:r>
              <w:t>[7]</w:t>
            </w:r>
          </w:p>
          <w:p w14:paraId="7DF3259E" w14:textId="77777777" w:rsidR="002856FE" w:rsidRDefault="002856FE" w:rsidP="00FA7894">
            <w:r>
              <w:t>R2-2003575</w:t>
            </w:r>
          </w:p>
          <w:p w14:paraId="62181E98" w14:textId="77777777" w:rsidR="002856FE" w:rsidRPr="0007607B" w:rsidRDefault="002856FE" w:rsidP="0007607B">
            <w:pPr>
              <w:spacing w:after="0" w:line="360" w:lineRule="auto"/>
              <w:rPr>
                <w:rFonts w:eastAsia="宋体"/>
                <w:lang w:eastAsia="zh-CN"/>
              </w:rPr>
            </w:pPr>
          </w:p>
        </w:tc>
        <w:tc>
          <w:tcPr>
            <w:tcW w:w="6530" w:type="dxa"/>
            <w:tcPrChange w:id="130" w:author="CMCC" w:date="2020-04-16T13:56:00Z">
              <w:tcPr>
                <w:tcW w:w="6738" w:type="dxa"/>
              </w:tcPr>
            </w:tcPrChange>
          </w:tcPr>
          <w:p w14:paraId="482539FE" w14:textId="150E5679" w:rsidR="002856FE" w:rsidRPr="001026A1" w:rsidRDefault="002856FE" w:rsidP="0007607B">
            <w:pPr>
              <w:spacing w:after="0" w:line="360" w:lineRule="auto"/>
              <w:rPr>
                <w:rFonts w:eastAsia="宋体"/>
                <w:lang w:eastAsia="zh-CN"/>
              </w:rPr>
            </w:pPr>
            <w:r>
              <w:rPr>
                <w:rFonts w:eastAsia="宋体" w:hint="eastAsia"/>
                <w:lang w:eastAsia="zh-CN"/>
              </w:rPr>
              <w:t>Huawei</w:t>
            </w:r>
            <w:r>
              <w:rPr>
                <w:rFonts w:eastAsia="宋体"/>
                <w:lang w:eastAsia="zh-CN"/>
              </w:rPr>
              <w:t xml:space="preserve"> </w:t>
            </w:r>
            <w:r w:rsidRPr="001026A1">
              <w:rPr>
                <w:rFonts w:eastAsia="宋体"/>
                <w:lang w:eastAsia="zh-CN"/>
              </w:rPr>
              <w:t>think UE capability on UL delay measurement needs to be introduced in LTE.</w:t>
            </w:r>
          </w:p>
          <w:p w14:paraId="572E9359" w14:textId="0FEE1950" w:rsidR="002856FE" w:rsidRPr="001026A1" w:rsidRDefault="002856FE" w:rsidP="0007607B">
            <w:pPr>
              <w:spacing w:after="0" w:line="360" w:lineRule="auto"/>
              <w:rPr>
                <w:rFonts w:eastAsia="宋体"/>
                <w:b/>
                <w:lang w:eastAsia="zh-CN"/>
              </w:rPr>
            </w:pPr>
            <w:r>
              <w:rPr>
                <w:rFonts w:eastAsia="宋体"/>
                <w:b/>
                <w:lang w:eastAsia="zh-CN"/>
              </w:rPr>
              <w:t>[</w:t>
            </w:r>
            <w:ins w:id="131" w:author="CMCC" w:date="2020-04-16T18:19:00Z">
              <w:r w:rsidR="00DD0DA8">
                <w:rPr>
                  <w:rFonts w:eastAsia="宋体"/>
                  <w:b/>
                  <w:lang w:eastAsia="zh-CN"/>
                </w:rPr>
                <w:t>b</w:t>
              </w:r>
            </w:ins>
            <w:del w:id="132" w:author="CMCC" w:date="2020-04-16T18:19:00Z">
              <w:r w:rsidDel="00DD0DA8">
                <w:rPr>
                  <w:rFonts w:eastAsia="宋体"/>
                  <w:b/>
                  <w:lang w:eastAsia="zh-CN"/>
                </w:rPr>
                <w:delText>c</w:delText>
              </w:r>
            </w:del>
            <w:r>
              <w:rPr>
                <w:rFonts w:eastAsia="宋体"/>
                <w:b/>
                <w:lang w:eastAsia="zh-CN"/>
              </w:rPr>
              <w:t>]</w:t>
            </w:r>
            <w:r w:rsidRPr="001026A1">
              <w:rPr>
                <w:rFonts w:eastAsia="宋体"/>
                <w:b/>
                <w:lang w:eastAsia="zh-CN"/>
              </w:rPr>
              <w:t>Proposal 1: It is proposed to also introduce UE capability on UL delay measurement in LTE TS 36.306 and TS 36.331.</w:t>
            </w:r>
          </w:p>
          <w:p w14:paraId="428A1E90" w14:textId="77777777" w:rsidR="002856FE" w:rsidRPr="0007607B" w:rsidRDefault="002856FE" w:rsidP="00E55B2A">
            <w:pPr>
              <w:rPr>
                <w:rFonts w:eastAsia="宋体"/>
                <w:b/>
                <w:bCs/>
              </w:rPr>
            </w:pPr>
          </w:p>
        </w:tc>
        <w:tc>
          <w:tcPr>
            <w:tcW w:w="9117" w:type="dxa"/>
            <w:tcPrChange w:id="133" w:author="CMCC" w:date="2020-04-16T13:56:00Z">
              <w:tcPr>
                <w:tcW w:w="13298" w:type="dxa"/>
              </w:tcPr>
            </w:tcPrChange>
          </w:tcPr>
          <w:p w14:paraId="47C35D98" w14:textId="1CDD3AB6" w:rsidR="002856FE" w:rsidRDefault="002856FE" w:rsidP="00E55B2A">
            <w:pPr>
              <w:rPr>
                <w:rFonts w:eastAsia="宋体"/>
                <w:b/>
                <w:bCs/>
                <w:lang w:eastAsia="zh-CN"/>
              </w:rPr>
            </w:pPr>
            <w:r>
              <w:rPr>
                <w:rFonts w:eastAsia="宋体" w:hint="eastAsia"/>
                <w:b/>
                <w:bCs/>
                <w:lang w:eastAsia="zh-CN"/>
              </w:rPr>
              <w:t>N</w:t>
            </w:r>
            <w:r>
              <w:rPr>
                <w:rFonts w:eastAsia="宋体"/>
                <w:b/>
                <w:bCs/>
                <w:lang w:eastAsia="zh-CN"/>
              </w:rPr>
              <w:t>/A</w:t>
            </w:r>
          </w:p>
        </w:tc>
        <w:tc>
          <w:tcPr>
            <w:tcW w:w="4388" w:type="dxa"/>
            <w:tcPrChange w:id="134" w:author="CMCC" w:date="2020-04-16T13:56:00Z">
              <w:tcPr>
                <w:tcW w:w="10315" w:type="dxa"/>
              </w:tcPr>
            </w:tcPrChange>
          </w:tcPr>
          <w:p w14:paraId="10100041" w14:textId="77777777" w:rsidR="002856FE" w:rsidRDefault="002856FE" w:rsidP="00E55B2A">
            <w:pPr>
              <w:rPr>
                <w:ins w:id="135" w:author="CMCC" w:date="2020-04-16T18:20:00Z"/>
                <w:rFonts w:eastAsia="宋体"/>
                <w:lang w:eastAsia="zh-CN"/>
              </w:rPr>
            </w:pPr>
            <w:ins w:id="136" w:author="CMCC" w:date="2020-04-16T13:57:00Z">
              <w:r w:rsidRPr="006E14E3">
                <w:rPr>
                  <w:rFonts w:eastAsia="宋体"/>
                  <w:lang w:eastAsia="zh-CN"/>
                </w:rPr>
                <w:t>QC: OK</w:t>
              </w:r>
            </w:ins>
          </w:p>
          <w:p w14:paraId="64DA6835" w14:textId="50D3B484" w:rsidR="00DD0DA8" w:rsidRPr="006E14E3" w:rsidRDefault="000114B9" w:rsidP="00E55B2A">
            <w:pPr>
              <w:rPr>
                <w:ins w:id="137" w:author="CMCC" w:date="2020-04-16T13:56:00Z"/>
                <w:rFonts w:eastAsia="宋体"/>
                <w:lang w:eastAsia="zh-CN"/>
              </w:rPr>
            </w:pPr>
            <w:ins w:id="138" w:author="CMCC" w:date="2020-04-16T19:10:00Z">
              <w:r>
                <w:rPr>
                  <w:rFonts w:eastAsia="宋体" w:hint="eastAsia"/>
                  <w:lang w:eastAsia="zh-CN"/>
                </w:rPr>
                <w:t>C</w:t>
              </w:r>
              <w:r>
                <w:rPr>
                  <w:rFonts w:eastAsia="宋体"/>
                  <w:lang w:eastAsia="zh-CN"/>
                </w:rPr>
                <w:t>MCC: agree</w:t>
              </w:r>
            </w:ins>
          </w:p>
        </w:tc>
      </w:tr>
      <w:tr w:rsidR="002856FE" w14:paraId="5131B408" w14:textId="29DCB4BD" w:rsidTr="005D641C">
        <w:tc>
          <w:tcPr>
            <w:tcW w:w="1217" w:type="dxa"/>
            <w:tcPrChange w:id="139" w:author="CMCC" w:date="2020-04-16T13:56:00Z">
              <w:tcPr>
                <w:tcW w:w="1216" w:type="dxa"/>
              </w:tcPr>
            </w:tcPrChange>
          </w:tcPr>
          <w:p w14:paraId="6A474183" w14:textId="77777777" w:rsidR="002856FE" w:rsidRPr="002862CB" w:rsidRDefault="002856FE" w:rsidP="00FA7894">
            <w:r>
              <w:t xml:space="preserve">Huawei, </w:t>
            </w:r>
            <w:proofErr w:type="spellStart"/>
            <w:r>
              <w:t>HiSilicon</w:t>
            </w:r>
            <w:proofErr w:type="spellEnd"/>
            <w:r>
              <w:t>[7]</w:t>
            </w:r>
          </w:p>
          <w:p w14:paraId="4AA91C66" w14:textId="77777777" w:rsidR="002856FE" w:rsidRDefault="002856FE" w:rsidP="00FA7894">
            <w:r>
              <w:t>R2-2003575</w:t>
            </w:r>
          </w:p>
          <w:p w14:paraId="33BC02FB" w14:textId="77777777" w:rsidR="002856FE" w:rsidRDefault="002856FE" w:rsidP="0007607B">
            <w:pPr>
              <w:spacing w:after="0" w:line="360" w:lineRule="auto"/>
              <w:rPr>
                <w:rFonts w:eastAsia="宋体"/>
                <w:lang w:eastAsia="zh-CN"/>
              </w:rPr>
            </w:pPr>
          </w:p>
        </w:tc>
        <w:tc>
          <w:tcPr>
            <w:tcW w:w="6530" w:type="dxa"/>
            <w:tcPrChange w:id="140" w:author="CMCC" w:date="2020-04-16T13:56:00Z">
              <w:tcPr>
                <w:tcW w:w="6738" w:type="dxa"/>
              </w:tcPr>
            </w:tcPrChange>
          </w:tcPr>
          <w:p w14:paraId="0744A596" w14:textId="7AE163BB" w:rsidR="002856FE" w:rsidRPr="00E33419" w:rsidRDefault="002856FE" w:rsidP="0007607B">
            <w:pPr>
              <w:spacing w:after="0" w:line="360" w:lineRule="auto"/>
              <w:rPr>
                <w:rFonts w:eastAsia="宋体"/>
                <w:lang w:eastAsia="zh-CN"/>
              </w:rPr>
            </w:pPr>
            <w:r>
              <w:rPr>
                <w:rFonts w:eastAsia="宋体"/>
                <w:lang w:eastAsia="zh-CN"/>
              </w:rPr>
              <w:t>Huawei</w:t>
            </w:r>
            <w:r w:rsidRPr="00E33419">
              <w:rPr>
                <w:rFonts w:eastAsia="宋体"/>
                <w:lang w:eastAsia="zh-CN"/>
              </w:rPr>
              <w:t xml:space="preserve"> think RAN2 need add the objective of SA2 requirement, i.e. QoS monitoring. Otherwise, it may lead to some ambiguities for these delay measurements. For example, one may think that delay measurements are only used for MDT purpose and delay measurements shall not be sent from RAN to CN.</w:t>
            </w:r>
          </w:p>
          <w:p w14:paraId="6F912CAD" w14:textId="77777777" w:rsidR="002856FE" w:rsidRDefault="002856FE" w:rsidP="0007607B">
            <w:pPr>
              <w:spacing w:after="0" w:line="360" w:lineRule="auto"/>
              <w:rPr>
                <w:rFonts w:eastAsia="宋体"/>
                <w:b/>
                <w:lang w:eastAsia="zh-CN"/>
              </w:rPr>
            </w:pPr>
            <w:r>
              <w:rPr>
                <w:rFonts w:eastAsia="宋体"/>
                <w:b/>
                <w:lang w:eastAsia="zh-CN"/>
              </w:rPr>
              <w:t>[b]</w:t>
            </w:r>
            <w:r w:rsidRPr="00E33419">
              <w:rPr>
                <w:rFonts w:eastAsia="宋体"/>
                <w:b/>
                <w:lang w:eastAsia="zh-CN"/>
              </w:rPr>
              <w:t>Proposal 2: Clarify TS 38.314 that the delay measurements can be also used for QoS monitoring.</w:t>
            </w:r>
          </w:p>
          <w:p w14:paraId="361388B8" w14:textId="77777777" w:rsidR="002856FE" w:rsidRPr="0007607B" w:rsidRDefault="002856FE" w:rsidP="00E55B2A">
            <w:pPr>
              <w:rPr>
                <w:rFonts w:eastAsia="宋体"/>
                <w:b/>
                <w:bCs/>
              </w:rPr>
            </w:pPr>
          </w:p>
        </w:tc>
        <w:tc>
          <w:tcPr>
            <w:tcW w:w="9117" w:type="dxa"/>
            <w:tcPrChange w:id="141" w:author="CMCC" w:date="2020-04-16T13:56:00Z">
              <w:tcPr>
                <w:tcW w:w="13298" w:type="dxa"/>
              </w:tcPr>
            </w:tcPrChange>
          </w:tcPr>
          <w:p w14:paraId="4187E5E4" w14:textId="77777777" w:rsidR="002856FE" w:rsidRPr="00E33419" w:rsidRDefault="002856FE" w:rsidP="0007607B">
            <w:pPr>
              <w:keepNext/>
              <w:keepLines/>
              <w:pBdr>
                <w:top w:val="single" w:sz="12" w:space="3" w:color="auto"/>
              </w:pBdr>
              <w:spacing w:before="240"/>
              <w:ind w:left="1134" w:hanging="1134"/>
              <w:outlineLvl w:val="0"/>
              <w:rPr>
                <w:rFonts w:ascii="Arial" w:eastAsia="宋体" w:hAnsi="Arial"/>
                <w:sz w:val="36"/>
              </w:rPr>
            </w:pPr>
            <w:r w:rsidRPr="00E33419">
              <w:rPr>
                <w:rFonts w:ascii="Arial" w:eastAsia="宋体" w:hAnsi="Arial"/>
                <w:sz w:val="36"/>
              </w:rPr>
              <w:t>2</w:t>
            </w:r>
            <w:r w:rsidRPr="00E33419">
              <w:rPr>
                <w:rFonts w:ascii="Arial" w:eastAsia="宋体" w:hAnsi="Arial"/>
                <w:sz w:val="36"/>
              </w:rPr>
              <w:tab/>
              <w:t>References</w:t>
            </w:r>
          </w:p>
          <w:p w14:paraId="158B202A" w14:textId="77777777" w:rsidR="002856FE" w:rsidRPr="00E33419" w:rsidRDefault="002856FE" w:rsidP="0007607B">
            <w:pPr>
              <w:rPr>
                <w:rFonts w:eastAsia="等线"/>
              </w:rPr>
            </w:pPr>
            <w:r w:rsidRPr="00E33419">
              <w:rPr>
                <w:rFonts w:eastAsia="等线"/>
              </w:rPr>
              <w:t>The following documents contain provisions which, through reference in this text, constitute provisions of the present document.</w:t>
            </w:r>
          </w:p>
          <w:p w14:paraId="155DB7EA" w14:textId="77777777" w:rsidR="002856FE" w:rsidRPr="00E33419" w:rsidRDefault="002856FE" w:rsidP="0007607B">
            <w:pPr>
              <w:ind w:left="568" w:hanging="284"/>
              <w:rPr>
                <w:rFonts w:eastAsia="等线"/>
              </w:rPr>
            </w:pPr>
            <w:r w:rsidRPr="00E33419">
              <w:rPr>
                <w:rFonts w:eastAsia="等线"/>
              </w:rPr>
              <w:t>-</w:t>
            </w:r>
            <w:r w:rsidRPr="00E33419">
              <w:rPr>
                <w:rFonts w:eastAsia="等线"/>
              </w:rPr>
              <w:tab/>
              <w:t>References are either specific (identified by date of publication, edition number, version number, etc.) or non</w:t>
            </w:r>
            <w:r w:rsidRPr="00E33419">
              <w:rPr>
                <w:rFonts w:eastAsia="等线"/>
              </w:rPr>
              <w:noBreakHyphen/>
              <w:t>specific.</w:t>
            </w:r>
          </w:p>
          <w:p w14:paraId="47653884" w14:textId="77777777" w:rsidR="002856FE" w:rsidRPr="00E33419" w:rsidRDefault="002856FE" w:rsidP="0007607B">
            <w:pPr>
              <w:ind w:left="568" w:hanging="284"/>
              <w:rPr>
                <w:rFonts w:eastAsia="等线"/>
              </w:rPr>
            </w:pPr>
            <w:r w:rsidRPr="00E33419">
              <w:rPr>
                <w:rFonts w:eastAsia="等线"/>
              </w:rPr>
              <w:t>-</w:t>
            </w:r>
            <w:r w:rsidRPr="00E33419">
              <w:rPr>
                <w:rFonts w:eastAsia="等线"/>
              </w:rPr>
              <w:tab/>
              <w:t>For a specific reference, subsequent revisions do not apply.</w:t>
            </w:r>
          </w:p>
          <w:p w14:paraId="1135F5C0" w14:textId="77777777" w:rsidR="002856FE" w:rsidRPr="00E33419" w:rsidRDefault="002856FE" w:rsidP="0007607B">
            <w:pPr>
              <w:ind w:left="568" w:hanging="284"/>
              <w:rPr>
                <w:rFonts w:eastAsia="等线"/>
              </w:rPr>
            </w:pPr>
            <w:r w:rsidRPr="00E33419">
              <w:rPr>
                <w:rFonts w:eastAsia="等线"/>
              </w:rPr>
              <w:lastRenderedPageBreak/>
              <w:t>-</w:t>
            </w:r>
            <w:r w:rsidRPr="00E33419">
              <w:rPr>
                <w:rFonts w:eastAsia="等线"/>
              </w:rPr>
              <w:tab/>
              <w:t>For a non-specific reference, the latest version applies. In the case of a reference to a 3GPP document (including a GSM document), a non-specific reference implicitly refers to the latest version of that document</w:t>
            </w:r>
            <w:r w:rsidRPr="00E33419">
              <w:rPr>
                <w:rFonts w:eastAsia="等线"/>
                <w:i/>
              </w:rPr>
              <w:t xml:space="preserve"> in the same Release as the present document</w:t>
            </w:r>
            <w:r w:rsidRPr="00E33419">
              <w:rPr>
                <w:rFonts w:eastAsia="等线"/>
              </w:rPr>
              <w:t>.</w:t>
            </w:r>
          </w:p>
          <w:p w14:paraId="5E217966" w14:textId="77777777" w:rsidR="002856FE" w:rsidRPr="00E33419" w:rsidRDefault="002856FE" w:rsidP="0007607B">
            <w:pPr>
              <w:keepLines/>
              <w:ind w:left="1702" w:hanging="1418"/>
              <w:rPr>
                <w:rFonts w:eastAsia="等线"/>
              </w:rPr>
            </w:pPr>
            <w:r w:rsidRPr="00E33419">
              <w:rPr>
                <w:rFonts w:eastAsia="等线"/>
              </w:rPr>
              <w:t>[1]</w:t>
            </w:r>
            <w:r w:rsidRPr="00E33419">
              <w:rPr>
                <w:rFonts w:eastAsia="等线"/>
              </w:rPr>
              <w:tab/>
              <w:t>3GPP TR 21.905: "Vocabulary for 3GPP Specifications".</w:t>
            </w:r>
          </w:p>
          <w:p w14:paraId="453B362A" w14:textId="77777777" w:rsidR="002856FE" w:rsidRPr="00E33419" w:rsidRDefault="002856FE" w:rsidP="0007607B">
            <w:pPr>
              <w:keepLines/>
              <w:ind w:left="1702" w:hanging="1418"/>
              <w:rPr>
                <w:rFonts w:eastAsia="宋体"/>
              </w:rPr>
            </w:pPr>
            <w:r w:rsidRPr="00E33419">
              <w:rPr>
                <w:rFonts w:eastAsia="宋体"/>
              </w:rPr>
              <w:t>[2]</w:t>
            </w:r>
            <w:r w:rsidRPr="00E33419">
              <w:rPr>
                <w:rFonts w:eastAsia="宋体"/>
              </w:rPr>
              <w:tab/>
              <w:t xml:space="preserve">3GPP TS </w:t>
            </w:r>
            <w:r w:rsidRPr="00E33419">
              <w:rPr>
                <w:rFonts w:eastAsia="宋体"/>
                <w:lang w:eastAsia="zh-CN"/>
              </w:rPr>
              <w:t>28.552</w:t>
            </w:r>
            <w:r w:rsidRPr="00E33419">
              <w:rPr>
                <w:rFonts w:eastAsia="宋体"/>
              </w:rPr>
              <w:t>: "5G performance measurements".</w:t>
            </w:r>
          </w:p>
          <w:p w14:paraId="0B99C99E" w14:textId="77777777" w:rsidR="002856FE" w:rsidRPr="00E33419" w:rsidRDefault="002856FE" w:rsidP="0007607B">
            <w:pPr>
              <w:keepLines/>
              <w:ind w:left="1702" w:hanging="1418"/>
              <w:rPr>
                <w:rFonts w:eastAsia="宋体"/>
                <w:lang w:eastAsia="zh-CN"/>
              </w:rPr>
            </w:pPr>
            <w:r w:rsidRPr="00E33419">
              <w:rPr>
                <w:rFonts w:eastAsia="宋体"/>
              </w:rPr>
              <w:t>[3]</w:t>
            </w:r>
            <w:r w:rsidRPr="00E33419">
              <w:rPr>
                <w:rFonts w:eastAsia="宋体"/>
              </w:rPr>
              <w:tab/>
              <w:t xml:space="preserve">3GPP TS </w:t>
            </w:r>
            <w:r w:rsidRPr="00E33419">
              <w:rPr>
                <w:rFonts w:eastAsia="宋体"/>
                <w:lang w:eastAsia="zh-CN"/>
              </w:rPr>
              <w:t>38.331</w:t>
            </w:r>
            <w:r w:rsidRPr="00E33419">
              <w:rPr>
                <w:rFonts w:eastAsia="宋体"/>
              </w:rPr>
              <w:t>: "Radio Resource Control (RRC) protocol specification".</w:t>
            </w:r>
          </w:p>
          <w:p w14:paraId="25D87C81" w14:textId="77777777" w:rsidR="002856FE" w:rsidRPr="00E33419" w:rsidRDefault="002856FE" w:rsidP="0007607B">
            <w:pPr>
              <w:keepLines/>
              <w:ind w:left="1702" w:hanging="1418"/>
              <w:rPr>
                <w:ins w:id="142" w:author="Huawei" w:date="2020-03-30T16:41:00Z"/>
                <w:rFonts w:eastAsia="宋体"/>
                <w:lang w:eastAsia="zh-CN"/>
              </w:rPr>
            </w:pPr>
            <w:ins w:id="143" w:author="Huawei" w:date="2020-03-30T16:41:00Z">
              <w:r w:rsidRPr="00E33419">
                <w:rPr>
                  <w:rFonts w:eastAsia="宋体"/>
                  <w:lang w:eastAsia="zh-CN"/>
                </w:rPr>
                <w:t>[X]</w:t>
              </w:r>
              <w:r w:rsidRPr="00E33419">
                <w:rPr>
                  <w:rFonts w:eastAsia="宋体"/>
                  <w:lang w:eastAsia="zh-CN"/>
                </w:rPr>
                <w:tab/>
                <w:t>3GPP TS 23.501: "System Architecture for the 5G System; Stage 2".</w:t>
              </w:r>
            </w:ins>
          </w:p>
          <w:p w14:paraId="4923D4BB" w14:textId="2DB27913" w:rsidR="002856FE" w:rsidRPr="00E33419" w:rsidRDefault="002856FE" w:rsidP="00AE34B4">
            <w:pPr>
              <w:rPr>
                <w:rFonts w:ascii="Arial" w:eastAsia="宋体" w:hAnsi="Arial"/>
                <w:sz w:val="24"/>
                <w:lang w:eastAsia="zh-CN"/>
              </w:rPr>
            </w:pPr>
            <w:r w:rsidRPr="00E33419">
              <w:rPr>
                <w:rFonts w:eastAsia="宋体" w:hint="eastAsia"/>
                <w:shd w:val="clear" w:color="auto" w:fill="FFD966"/>
                <w:lang w:eastAsia="zh-CN"/>
              </w:rPr>
              <w:t>------------------------------------------------------------</w:t>
            </w:r>
            <w:r w:rsidRPr="00E33419">
              <w:rPr>
                <w:rFonts w:eastAsia="宋体"/>
                <w:shd w:val="clear" w:color="auto" w:fill="FFD966"/>
                <w:lang w:eastAsia="zh-CN"/>
              </w:rPr>
              <w:t>NEXT CHANGE</w:t>
            </w:r>
            <w:r w:rsidRPr="00E33419">
              <w:rPr>
                <w:rFonts w:eastAsia="宋体" w:hint="eastAsia"/>
                <w:shd w:val="clear" w:color="auto" w:fill="FFD966"/>
                <w:lang w:eastAsia="zh-CN"/>
              </w:rPr>
              <w:t>--------------------------------------</w:t>
            </w:r>
            <w:r w:rsidRPr="00E33419">
              <w:rPr>
                <w:rFonts w:ascii="Arial" w:eastAsia="宋体" w:hAnsi="Arial"/>
                <w:sz w:val="24"/>
                <w:lang w:eastAsia="ja-JP"/>
              </w:rPr>
              <w:t>4.1.1.2</w:t>
            </w:r>
            <w:r w:rsidRPr="00E33419">
              <w:rPr>
                <w:rFonts w:ascii="Arial" w:eastAsia="宋体" w:hAnsi="Arial"/>
                <w:sz w:val="24"/>
                <w:lang w:eastAsia="ja-JP"/>
              </w:rPr>
              <w:tab/>
              <w:t xml:space="preserve"> </w:t>
            </w:r>
            <w:r w:rsidRPr="00E33419">
              <w:rPr>
                <w:rFonts w:ascii="Arial" w:eastAsia="宋体" w:hAnsi="Arial"/>
                <w:sz w:val="24"/>
                <w:lang w:eastAsia="zh-CN"/>
              </w:rPr>
              <w:t>Packet delay</w:t>
            </w:r>
          </w:p>
          <w:p w14:paraId="7EA4D648" w14:textId="77777777" w:rsidR="002856FE" w:rsidRPr="00E33419" w:rsidRDefault="002856FE" w:rsidP="0007607B">
            <w:pPr>
              <w:rPr>
                <w:rFonts w:eastAsia="等线"/>
                <w:lang w:eastAsia="zh-CN"/>
              </w:rPr>
            </w:pPr>
            <w:r w:rsidRPr="00E33419">
              <w:rPr>
                <w:rFonts w:eastAsia="等线"/>
                <w:lang w:eastAsia="zh-CN"/>
              </w:rPr>
              <w:t xml:space="preserve">Packet delay includes RAN part of delay and CN part of delay. </w:t>
            </w:r>
          </w:p>
          <w:p w14:paraId="14BD8BE2" w14:textId="77777777" w:rsidR="002856FE" w:rsidRPr="00E33419" w:rsidRDefault="002856FE" w:rsidP="0007607B">
            <w:pPr>
              <w:rPr>
                <w:rFonts w:eastAsia="等线"/>
                <w:lang w:eastAsia="zh-CN"/>
              </w:rPr>
            </w:pPr>
            <w:r w:rsidRPr="00E33419">
              <w:rPr>
                <w:rFonts w:eastAsia="等线"/>
                <w:lang w:eastAsia="zh-CN"/>
              </w:rPr>
              <w:t xml:space="preserve">The RAN part of DL packet delay measurement </w:t>
            </w:r>
            <w:r w:rsidRPr="00E33419">
              <w:rPr>
                <w:rFonts w:eastAsia="等线"/>
              </w:rPr>
              <w:t>comprises</w:t>
            </w:r>
            <w:r w:rsidRPr="00E33419">
              <w:rPr>
                <w:rFonts w:eastAsia="等线"/>
                <w:lang w:eastAsia="zh-CN"/>
              </w:rPr>
              <w:t>:</w:t>
            </w:r>
          </w:p>
          <w:p w14:paraId="46AC1D2A" w14:textId="77777777" w:rsidR="002856FE" w:rsidRPr="00E33419" w:rsidRDefault="002856FE" w:rsidP="0007607B">
            <w:pPr>
              <w:ind w:leftChars="200" w:left="400"/>
              <w:rPr>
                <w:rFonts w:eastAsia="等线"/>
                <w:lang w:eastAsia="zh-CN"/>
              </w:rPr>
            </w:pPr>
            <w:r w:rsidRPr="00E33419">
              <w:rPr>
                <w:rFonts w:eastAsia="等线"/>
                <w:lang w:eastAsia="zh-CN"/>
              </w:rPr>
              <w:t xml:space="preserve">- D1 (DL delay in </w:t>
            </w:r>
            <w:proofErr w:type="spellStart"/>
            <w:r w:rsidRPr="00E33419">
              <w:rPr>
                <w:rFonts w:eastAsia="等线"/>
                <w:lang w:eastAsia="zh-CN"/>
              </w:rPr>
              <w:t>gNB</w:t>
            </w:r>
            <w:proofErr w:type="spellEnd"/>
            <w:r w:rsidRPr="00E33419">
              <w:rPr>
                <w:rFonts w:eastAsia="等线"/>
                <w:lang w:eastAsia="zh-CN"/>
              </w:rPr>
              <w:t>-DU), referring to Average delay DL air-interface in TS 28.552 [2] 5.1.1.1.1.</w:t>
            </w:r>
          </w:p>
          <w:p w14:paraId="53E7B9B6" w14:textId="77777777" w:rsidR="002856FE" w:rsidRPr="00E33419" w:rsidRDefault="002856FE" w:rsidP="0007607B">
            <w:pPr>
              <w:ind w:leftChars="200" w:left="400"/>
              <w:rPr>
                <w:rFonts w:eastAsia="等线"/>
                <w:lang w:eastAsia="zh-CN"/>
              </w:rPr>
            </w:pPr>
            <w:r w:rsidRPr="00E33419">
              <w:rPr>
                <w:rFonts w:eastAsia="等线"/>
                <w:lang w:eastAsia="zh-CN"/>
              </w:rPr>
              <w:t>- D2 (DL delay on F1-U), referring to Average delay on F1-U in TS 28.552 [2] 5.1.3.3.2.</w:t>
            </w:r>
          </w:p>
          <w:p w14:paraId="7BCC52B4" w14:textId="77777777" w:rsidR="002856FE" w:rsidRPr="00E33419" w:rsidRDefault="002856FE" w:rsidP="0007607B">
            <w:pPr>
              <w:ind w:leftChars="200" w:left="400"/>
              <w:rPr>
                <w:rFonts w:eastAsia="等线"/>
                <w:lang w:eastAsia="zh-CN"/>
              </w:rPr>
            </w:pPr>
            <w:r w:rsidRPr="00E33419">
              <w:rPr>
                <w:rFonts w:eastAsia="等线"/>
                <w:lang w:eastAsia="zh-CN"/>
              </w:rPr>
              <w:t>- D3 (DL delay in CU-UP), referring to Average delay DL in CU-UP in TS 28.552 [2] 5.1.3.3.1.</w:t>
            </w:r>
          </w:p>
          <w:p w14:paraId="688DD08E" w14:textId="77777777" w:rsidR="002856FE" w:rsidRPr="00E33419" w:rsidRDefault="002856FE" w:rsidP="0007607B">
            <w:pPr>
              <w:rPr>
                <w:rFonts w:eastAsia="等线"/>
                <w:lang w:eastAsia="zh-CN"/>
              </w:rPr>
            </w:pPr>
            <w:r w:rsidRPr="00E33419">
              <w:rPr>
                <w:rFonts w:eastAsia="等线"/>
                <w:lang w:eastAsia="zh-CN"/>
              </w:rPr>
              <w:t xml:space="preserve">The DL packet delay measurements, i.e. D1 (the DL delay in </w:t>
            </w:r>
            <w:proofErr w:type="spellStart"/>
            <w:r w:rsidRPr="00E33419">
              <w:rPr>
                <w:rFonts w:eastAsia="等线"/>
                <w:lang w:eastAsia="zh-CN"/>
              </w:rPr>
              <w:t>gNB</w:t>
            </w:r>
            <w:proofErr w:type="spellEnd"/>
            <w:r w:rsidRPr="00E33419">
              <w:rPr>
                <w:rFonts w:eastAsia="等线"/>
                <w:lang w:eastAsia="zh-CN"/>
              </w:rPr>
              <w:t>-DU), D2 (the DL delay on F1-U) and D3 (the DL delay in CU-UP), should be measured per DRB per UE.</w:t>
            </w:r>
          </w:p>
          <w:p w14:paraId="2386B985" w14:textId="77777777" w:rsidR="002856FE" w:rsidRPr="00E33419" w:rsidRDefault="002856FE" w:rsidP="0007607B">
            <w:pPr>
              <w:rPr>
                <w:rFonts w:eastAsia="等线"/>
                <w:lang w:eastAsia="zh-CN"/>
              </w:rPr>
            </w:pPr>
            <w:r w:rsidRPr="00E33419">
              <w:rPr>
                <w:rFonts w:eastAsia="等线"/>
                <w:lang w:eastAsia="zh-CN"/>
              </w:rPr>
              <w:t xml:space="preserve">The RAN part (including UE) of UL packet delay measurement </w:t>
            </w:r>
            <w:r w:rsidRPr="00E33419">
              <w:rPr>
                <w:rFonts w:eastAsia="等线"/>
              </w:rPr>
              <w:t>comprises</w:t>
            </w:r>
            <w:r w:rsidRPr="00E33419">
              <w:rPr>
                <w:rFonts w:eastAsia="等线"/>
                <w:lang w:eastAsia="zh-CN"/>
              </w:rPr>
              <w:t xml:space="preserve">: </w:t>
            </w:r>
          </w:p>
          <w:p w14:paraId="0287E64E" w14:textId="77777777" w:rsidR="002856FE" w:rsidRPr="00E33419" w:rsidRDefault="002856FE" w:rsidP="0007607B">
            <w:pPr>
              <w:ind w:leftChars="200" w:left="400"/>
              <w:rPr>
                <w:rFonts w:eastAsia="等线"/>
                <w:lang w:eastAsia="zh-CN"/>
              </w:rPr>
            </w:pPr>
            <w:r w:rsidRPr="00E33419">
              <w:rPr>
                <w:rFonts w:eastAsia="等线"/>
                <w:lang w:eastAsia="zh-CN"/>
              </w:rPr>
              <w:t xml:space="preserve">- D1 (UL PDCP packet average delay, as defined in section 4.2.1.1). </w:t>
            </w:r>
          </w:p>
          <w:p w14:paraId="329B00A6" w14:textId="77777777" w:rsidR="002856FE" w:rsidRPr="00E33419" w:rsidRDefault="002856FE" w:rsidP="0007607B">
            <w:pPr>
              <w:ind w:leftChars="200" w:left="400"/>
              <w:rPr>
                <w:rFonts w:eastAsia="等线"/>
                <w:lang w:eastAsia="zh-CN"/>
              </w:rPr>
            </w:pPr>
            <w:r w:rsidRPr="00E33419">
              <w:rPr>
                <w:rFonts w:eastAsia="等线"/>
                <w:lang w:eastAsia="zh-CN"/>
              </w:rPr>
              <w:t xml:space="preserve">- D2.1 (average over-the-air interface packet delay, as defined in 4.1.1.2.1). </w:t>
            </w:r>
          </w:p>
          <w:p w14:paraId="7F74B0A0" w14:textId="77777777" w:rsidR="002856FE" w:rsidRPr="00E33419" w:rsidRDefault="002856FE" w:rsidP="0007607B">
            <w:pPr>
              <w:ind w:leftChars="200" w:left="400"/>
              <w:rPr>
                <w:rFonts w:eastAsia="等线"/>
                <w:lang w:eastAsia="zh-CN"/>
              </w:rPr>
            </w:pPr>
            <w:r w:rsidRPr="00E33419">
              <w:rPr>
                <w:rFonts w:eastAsia="等线"/>
                <w:lang w:eastAsia="zh-CN"/>
              </w:rPr>
              <w:t>- D2.2 (average RLC packet delay, as defined in 4.1.1.2.2).</w:t>
            </w:r>
          </w:p>
          <w:p w14:paraId="3AA8F68B" w14:textId="77777777" w:rsidR="002856FE" w:rsidRPr="00E33419" w:rsidRDefault="002856FE" w:rsidP="0007607B">
            <w:pPr>
              <w:ind w:leftChars="200" w:left="400"/>
              <w:rPr>
                <w:rFonts w:eastAsia="等线"/>
                <w:lang w:eastAsia="zh-CN"/>
              </w:rPr>
            </w:pPr>
            <w:r w:rsidRPr="00E33419">
              <w:rPr>
                <w:rFonts w:eastAsia="等线"/>
                <w:lang w:eastAsia="zh-CN"/>
              </w:rPr>
              <w:t>- D2.3 (average</w:t>
            </w:r>
            <w:r w:rsidRPr="00E33419">
              <w:rPr>
                <w:rFonts w:eastAsia="等线"/>
              </w:rPr>
              <w:t xml:space="preserve"> delay UL on F1-U, it is measured using </w:t>
            </w:r>
            <w:r w:rsidRPr="00E33419">
              <w:rPr>
                <w:rFonts w:eastAsia="等线"/>
                <w:lang w:eastAsia="zh-CN"/>
              </w:rPr>
              <w:t>the same metric as the  average</w:t>
            </w:r>
            <w:r w:rsidRPr="00E33419">
              <w:rPr>
                <w:rFonts w:eastAsia="等线"/>
              </w:rPr>
              <w:t xml:space="preserve"> delay DL on F1-U</w:t>
            </w:r>
            <w:r w:rsidRPr="00E33419">
              <w:rPr>
                <w:rFonts w:eastAsia="等线"/>
                <w:lang w:eastAsia="zh-CN"/>
              </w:rPr>
              <w:t xml:space="preserve"> defined in TS 28.552 [2] section 5.1.3.3.2). </w:t>
            </w:r>
          </w:p>
          <w:p w14:paraId="7F06F541" w14:textId="77777777" w:rsidR="002856FE" w:rsidRPr="00E33419" w:rsidRDefault="002856FE" w:rsidP="0007607B">
            <w:pPr>
              <w:ind w:leftChars="200" w:left="400"/>
              <w:rPr>
                <w:rFonts w:eastAsia="等线"/>
                <w:lang w:eastAsia="zh-CN"/>
              </w:rPr>
            </w:pPr>
            <w:r w:rsidRPr="00E33419">
              <w:rPr>
                <w:rFonts w:eastAsia="等线"/>
                <w:lang w:eastAsia="zh-CN"/>
              </w:rPr>
              <w:t>- D2.4 (average PDCP re-ordering delay, as defined in 4.1.1.2.3).</w:t>
            </w:r>
          </w:p>
          <w:p w14:paraId="48FBB8BF" w14:textId="77777777" w:rsidR="002856FE" w:rsidRPr="00E33419" w:rsidRDefault="002856FE" w:rsidP="0007607B">
            <w:pPr>
              <w:rPr>
                <w:rFonts w:eastAsia="等线"/>
                <w:lang w:eastAsia="zh-CN"/>
              </w:rPr>
            </w:pPr>
            <w:r w:rsidRPr="00E33419">
              <w:rPr>
                <w:rFonts w:eastAsia="等线"/>
                <w:lang w:eastAsia="zh-CN"/>
              </w:rPr>
              <w:t>The UL packet delay measurements, i.e. D1(UL PDCP packet average delay), D2.1(average over-the-air interface packet delay), D2.2(average RLC packet delay), D2.3(average delay UL on F1-U) and D2.4(average PDCP re-ordering delay), should be measured per DRB per UE. The unit of D1, D2.1, D2.2, D2.3 and D2.4 is 0.1ms.</w:t>
            </w:r>
          </w:p>
          <w:p w14:paraId="7BEB5438" w14:textId="77777777" w:rsidR="002856FE" w:rsidRPr="00E33419" w:rsidRDefault="002856FE" w:rsidP="0007607B">
            <w:pPr>
              <w:rPr>
                <w:rFonts w:eastAsia="宋体"/>
                <w:lang w:eastAsia="zh-CN"/>
              </w:rPr>
            </w:pPr>
            <w:ins w:id="144" w:author="Huawei" w:date="2020-04-02T14:59:00Z">
              <w:r w:rsidRPr="00E33419">
                <w:rPr>
                  <w:rFonts w:eastAsia="等线"/>
                </w:rPr>
                <w:t>F</w:t>
              </w:r>
            </w:ins>
            <w:ins w:id="145" w:author="Huawei" w:date="2020-03-30T19:27:00Z">
              <w:r w:rsidRPr="00E33419">
                <w:rPr>
                  <w:rFonts w:eastAsia="等线"/>
                </w:rPr>
                <w:t>or the QoS monitoring</w:t>
              </w:r>
            </w:ins>
            <w:ins w:id="146" w:author="Huawei" w:date="2020-04-08T09:12:00Z">
              <w:r w:rsidRPr="00E33419">
                <w:rPr>
                  <w:rFonts w:eastAsia="等线"/>
                </w:rPr>
                <w:t xml:space="preserve"> in [X]</w:t>
              </w:r>
            </w:ins>
            <w:ins w:id="147" w:author="Huawei" w:date="2020-03-30T19:27:00Z">
              <w:r w:rsidRPr="00E33419">
                <w:rPr>
                  <w:rFonts w:eastAsia="等线"/>
                </w:rPr>
                <w:t xml:space="preserve">, RAN informs the RAN part of UL packet delay measurement or/and the RAN part of </w:t>
              </w:r>
            </w:ins>
            <w:ins w:id="148" w:author="Huawei" w:date="2020-03-30T19:28:00Z">
              <w:r w:rsidRPr="00E33419">
                <w:rPr>
                  <w:rFonts w:eastAsia="等线"/>
                </w:rPr>
                <w:t>D</w:t>
              </w:r>
            </w:ins>
            <w:ins w:id="149" w:author="Huawei" w:date="2020-03-30T19:27:00Z">
              <w:r w:rsidRPr="00E33419">
                <w:rPr>
                  <w:rFonts w:eastAsia="等线"/>
                </w:rPr>
                <w:t>L packet delay measurement to the CN.</w:t>
              </w:r>
            </w:ins>
          </w:p>
          <w:p w14:paraId="0E0AEA93" w14:textId="77777777" w:rsidR="002856FE" w:rsidRPr="00E33419" w:rsidRDefault="002856FE" w:rsidP="0007607B">
            <w:pPr>
              <w:rPr>
                <w:rFonts w:eastAsia="宋体"/>
                <w:lang w:eastAsia="zh-CN"/>
              </w:rPr>
            </w:pPr>
          </w:p>
          <w:p w14:paraId="53D5B130" w14:textId="77777777" w:rsidR="002856FE" w:rsidRPr="00E33419" w:rsidRDefault="002856FE" w:rsidP="0007607B">
            <w:pPr>
              <w:keepNext/>
              <w:keepLines/>
              <w:spacing w:before="120"/>
              <w:ind w:left="1701" w:hanging="1701"/>
              <w:outlineLvl w:val="4"/>
              <w:rPr>
                <w:rFonts w:ascii="Arial" w:eastAsia="宋体" w:hAnsi="Arial"/>
                <w:sz w:val="22"/>
                <w:lang w:eastAsia="ja-JP"/>
              </w:rPr>
            </w:pPr>
            <w:r w:rsidRPr="00E33419">
              <w:rPr>
                <w:rFonts w:ascii="Arial" w:eastAsia="宋体" w:hAnsi="Arial"/>
                <w:sz w:val="22"/>
                <w:lang w:eastAsia="ja-JP"/>
              </w:rPr>
              <w:t>4.1.1.2.1</w:t>
            </w:r>
            <w:r w:rsidRPr="00E33419">
              <w:rPr>
                <w:rFonts w:ascii="Arial" w:eastAsia="宋体" w:hAnsi="Arial"/>
                <w:sz w:val="22"/>
                <w:lang w:eastAsia="ja-JP"/>
              </w:rPr>
              <w:tab/>
              <w:t>Average over-the-air interface packet delay in the UL per DRB per UE</w:t>
            </w:r>
          </w:p>
          <w:p w14:paraId="47FB6996" w14:textId="77777777" w:rsidR="002856FE" w:rsidRPr="00E33419" w:rsidRDefault="002856FE" w:rsidP="0007607B">
            <w:pPr>
              <w:widowControl w:val="0"/>
              <w:spacing w:after="0"/>
              <w:jc w:val="both"/>
              <w:rPr>
                <w:rFonts w:eastAsia="宋体"/>
                <w:kern w:val="2"/>
                <w:lang w:val="en-US" w:eastAsia="zh-CN"/>
              </w:rPr>
            </w:pPr>
            <w:r w:rsidRPr="00E33419">
              <w:rPr>
                <w:rFonts w:eastAsia="宋体"/>
                <w:kern w:val="2"/>
                <w:lang w:val="en-US" w:eastAsia="zh-CN"/>
              </w:rPr>
              <w:t>The objective of this measurement is to measure air interface UL packet delay for OAM performance observability or for QoS verification of MDT</w:t>
            </w:r>
            <w:ins w:id="150" w:author="Huawei" w:date="2020-03-30T16:42:00Z">
              <w:r w:rsidRPr="00E33419">
                <w:rPr>
                  <w:rFonts w:eastAsia="宋体"/>
                  <w:kern w:val="2"/>
                  <w:lang w:val="en-US" w:eastAsia="zh-CN"/>
                </w:rPr>
                <w:t xml:space="preserve"> or for the QoS monitoring </w:t>
              </w:r>
            </w:ins>
            <w:ins w:id="151" w:author="Huawei" w:date="2020-04-09T16:08:00Z">
              <w:r w:rsidRPr="00E33419">
                <w:rPr>
                  <w:rFonts w:eastAsia="宋体"/>
                  <w:kern w:val="2"/>
                  <w:lang w:val="en-US" w:eastAsia="zh-CN"/>
                </w:rPr>
                <w:t xml:space="preserve">as defined </w:t>
              </w:r>
            </w:ins>
            <w:ins w:id="152" w:author="Huawei" w:date="2020-03-30T16:42:00Z">
              <w:r w:rsidRPr="00E33419">
                <w:rPr>
                  <w:rFonts w:eastAsia="宋体"/>
                  <w:kern w:val="2"/>
                  <w:lang w:val="en-US" w:eastAsia="zh-CN"/>
                </w:rPr>
                <w:t>in [X]</w:t>
              </w:r>
            </w:ins>
            <w:r w:rsidRPr="00E33419">
              <w:rPr>
                <w:rFonts w:eastAsia="宋体"/>
                <w:kern w:val="2"/>
                <w:lang w:val="en-US" w:eastAsia="zh-CN"/>
              </w:rPr>
              <w:t>.</w:t>
            </w:r>
          </w:p>
          <w:p w14:paraId="130E6F98" w14:textId="77777777" w:rsidR="002856FE" w:rsidRPr="00E33419" w:rsidRDefault="002856FE" w:rsidP="0007607B">
            <w:pPr>
              <w:widowControl w:val="0"/>
              <w:spacing w:after="0"/>
              <w:jc w:val="both"/>
              <w:rPr>
                <w:rFonts w:ascii="Calibri" w:eastAsia="宋体" w:hAnsi="Calibri"/>
                <w:kern w:val="2"/>
                <w:sz w:val="21"/>
                <w:szCs w:val="22"/>
                <w:lang w:val="en-US" w:eastAsia="zh-CN"/>
              </w:rPr>
            </w:pPr>
          </w:p>
          <w:p w14:paraId="2BDBD45D" w14:textId="77777777" w:rsidR="002856FE" w:rsidRPr="00E33419" w:rsidRDefault="002856FE" w:rsidP="0007607B">
            <w:pPr>
              <w:keepNext/>
              <w:keepLines/>
              <w:spacing w:before="120"/>
              <w:ind w:left="1701" w:hanging="1701"/>
              <w:outlineLvl w:val="4"/>
              <w:rPr>
                <w:rFonts w:ascii="Arial" w:eastAsia="宋体" w:hAnsi="Arial"/>
                <w:sz w:val="22"/>
                <w:lang w:eastAsia="ja-JP"/>
              </w:rPr>
            </w:pPr>
            <w:r w:rsidRPr="00E33419">
              <w:rPr>
                <w:rFonts w:ascii="Arial" w:eastAsia="宋体" w:hAnsi="Arial"/>
                <w:sz w:val="22"/>
                <w:lang w:eastAsia="ja-JP"/>
              </w:rPr>
              <w:t>4.1.1.2.2</w:t>
            </w:r>
            <w:r w:rsidRPr="00E33419">
              <w:rPr>
                <w:rFonts w:ascii="Arial" w:eastAsia="宋体" w:hAnsi="Arial"/>
                <w:sz w:val="22"/>
                <w:lang w:eastAsia="ja-JP"/>
              </w:rPr>
              <w:tab/>
              <w:t>Average RLC packet delay in the UL per DRB per UE</w:t>
            </w:r>
          </w:p>
          <w:p w14:paraId="2B6ECBD4" w14:textId="77777777" w:rsidR="002856FE" w:rsidRPr="00E33419" w:rsidRDefault="002856FE" w:rsidP="0007607B">
            <w:pPr>
              <w:widowControl w:val="0"/>
              <w:spacing w:after="0"/>
              <w:jc w:val="both"/>
              <w:rPr>
                <w:rFonts w:eastAsia="宋体"/>
                <w:kern w:val="2"/>
                <w:lang w:val="en-US" w:eastAsia="zh-CN"/>
              </w:rPr>
            </w:pPr>
            <w:r w:rsidRPr="00E33419">
              <w:rPr>
                <w:rFonts w:eastAsia="宋体"/>
                <w:kern w:val="2"/>
                <w:lang w:val="en-US" w:eastAsia="zh-CN"/>
              </w:rPr>
              <w:t>The objective of this measurement is to measure RLC delay in the UL for OAM performance observability or for QoS verification of MDT</w:t>
            </w:r>
            <w:ins w:id="153" w:author="Huawei" w:date="2020-04-09T16:08:00Z">
              <w:r w:rsidRPr="00E33419">
                <w:rPr>
                  <w:rFonts w:eastAsia="宋体"/>
                  <w:kern w:val="2"/>
                  <w:lang w:val="en-US" w:eastAsia="zh-CN"/>
                </w:rPr>
                <w:t xml:space="preserve"> or for the QoS monitoring as defined in [X]</w:t>
              </w:r>
            </w:ins>
            <w:r w:rsidRPr="00E33419">
              <w:rPr>
                <w:rFonts w:eastAsia="宋体"/>
                <w:kern w:val="2"/>
                <w:lang w:val="en-US" w:eastAsia="zh-CN"/>
              </w:rPr>
              <w:t>.</w:t>
            </w:r>
          </w:p>
          <w:p w14:paraId="548E47E6" w14:textId="77777777" w:rsidR="002856FE" w:rsidRPr="00E33419" w:rsidRDefault="002856FE" w:rsidP="0007607B">
            <w:pPr>
              <w:widowControl w:val="0"/>
              <w:spacing w:after="120"/>
              <w:ind w:left="567" w:hanging="567"/>
              <w:jc w:val="both"/>
              <w:rPr>
                <w:rFonts w:ascii="Arial" w:eastAsia="宋体" w:hAnsi="Arial" w:cs="Arial"/>
                <w:kern w:val="2"/>
                <w:sz w:val="21"/>
                <w:szCs w:val="22"/>
                <w:lang w:eastAsia="zh-CN"/>
              </w:rPr>
            </w:pPr>
          </w:p>
          <w:p w14:paraId="7169321F" w14:textId="77777777" w:rsidR="002856FE" w:rsidRPr="00E33419" w:rsidRDefault="002856FE" w:rsidP="0007607B">
            <w:pPr>
              <w:keepNext/>
              <w:keepLines/>
              <w:spacing w:before="120"/>
              <w:ind w:left="1701" w:hanging="1701"/>
              <w:outlineLvl w:val="4"/>
              <w:rPr>
                <w:rFonts w:ascii="Arial" w:eastAsia="宋体" w:hAnsi="Arial"/>
                <w:sz w:val="22"/>
                <w:lang w:eastAsia="ja-JP"/>
              </w:rPr>
            </w:pPr>
            <w:r w:rsidRPr="00E33419">
              <w:rPr>
                <w:rFonts w:ascii="Arial" w:eastAsia="宋体" w:hAnsi="Arial"/>
                <w:sz w:val="22"/>
                <w:lang w:eastAsia="ja-JP"/>
              </w:rPr>
              <w:t>4.1.1.2.3</w:t>
            </w:r>
            <w:r w:rsidRPr="00E33419">
              <w:rPr>
                <w:rFonts w:ascii="Arial" w:eastAsia="宋体" w:hAnsi="Arial"/>
                <w:sz w:val="22"/>
                <w:lang w:eastAsia="ja-JP"/>
              </w:rPr>
              <w:tab/>
              <w:t xml:space="preserve">Average </w:t>
            </w:r>
            <w:r w:rsidRPr="00E33419">
              <w:rPr>
                <w:rFonts w:ascii="Arial" w:eastAsia="宋体" w:hAnsi="Arial"/>
                <w:sz w:val="22"/>
                <w:lang w:eastAsia="zh-CN"/>
              </w:rPr>
              <w:t>P</w:t>
            </w:r>
            <w:r w:rsidRPr="00E33419">
              <w:rPr>
                <w:rFonts w:ascii="Arial" w:eastAsia="宋体" w:hAnsi="Arial"/>
                <w:sz w:val="22"/>
                <w:lang w:eastAsia="ja-JP"/>
              </w:rPr>
              <w:t>DCP re-ordering delay in the UL per  DRB per UE</w:t>
            </w:r>
          </w:p>
          <w:p w14:paraId="6BB4BADB" w14:textId="77777777" w:rsidR="002856FE" w:rsidRPr="00E33419" w:rsidRDefault="002856FE" w:rsidP="0007607B">
            <w:pPr>
              <w:widowControl w:val="0"/>
              <w:spacing w:after="0"/>
              <w:jc w:val="both"/>
              <w:rPr>
                <w:rFonts w:eastAsia="宋体"/>
                <w:kern w:val="2"/>
                <w:lang w:val="en-US" w:eastAsia="zh-CN"/>
              </w:rPr>
            </w:pPr>
            <w:r w:rsidRPr="00E33419">
              <w:rPr>
                <w:rFonts w:eastAsia="宋体"/>
                <w:kern w:val="2"/>
                <w:lang w:val="en-US" w:eastAsia="zh-CN"/>
              </w:rPr>
              <w:t>The objective of this measurement is to measure PDCP re-ordering delay in the UL for OAM performance observability or for QoS verification of MDT</w:t>
            </w:r>
            <w:ins w:id="154" w:author="Huawei" w:date="2020-04-09T16:08:00Z">
              <w:r w:rsidRPr="00E33419">
                <w:rPr>
                  <w:rFonts w:eastAsia="宋体"/>
                  <w:kern w:val="2"/>
                  <w:lang w:val="en-US" w:eastAsia="zh-CN"/>
                </w:rPr>
                <w:t xml:space="preserve"> or for the QoS monitoring as defined in [X]</w:t>
              </w:r>
            </w:ins>
            <w:r w:rsidRPr="00E33419">
              <w:rPr>
                <w:rFonts w:eastAsia="宋体"/>
                <w:kern w:val="2"/>
                <w:lang w:val="en-US" w:eastAsia="zh-CN"/>
              </w:rPr>
              <w:t>.</w:t>
            </w:r>
          </w:p>
          <w:p w14:paraId="0F715D78" w14:textId="77777777" w:rsidR="002856FE" w:rsidRPr="00E33419" w:rsidRDefault="002856FE" w:rsidP="0007607B">
            <w:pPr>
              <w:rPr>
                <w:rFonts w:eastAsia="宋体"/>
                <w:lang w:val="en-US" w:eastAsia="zh-CN"/>
              </w:rPr>
            </w:pPr>
          </w:p>
          <w:p w14:paraId="0B1B8C74" w14:textId="77777777" w:rsidR="002856FE" w:rsidRPr="00E33419" w:rsidRDefault="002856FE" w:rsidP="0007607B">
            <w:pPr>
              <w:rPr>
                <w:rFonts w:eastAsia="宋体"/>
                <w:shd w:val="clear" w:color="auto" w:fill="FFD966"/>
                <w:lang w:eastAsia="zh-CN"/>
              </w:rPr>
            </w:pPr>
            <w:r w:rsidRPr="00E33419">
              <w:rPr>
                <w:rFonts w:eastAsia="宋体" w:hint="eastAsia"/>
                <w:shd w:val="clear" w:color="auto" w:fill="FFD966"/>
                <w:lang w:eastAsia="zh-CN"/>
              </w:rPr>
              <w:t>------------------------------------------------------------</w:t>
            </w:r>
            <w:r w:rsidRPr="00E33419">
              <w:rPr>
                <w:rFonts w:eastAsia="宋体"/>
                <w:shd w:val="clear" w:color="auto" w:fill="FFD966"/>
                <w:lang w:eastAsia="zh-CN"/>
              </w:rPr>
              <w:t>NEXT CHANGE</w:t>
            </w:r>
            <w:r w:rsidRPr="00E33419">
              <w:rPr>
                <w:rFonts w:eastAsia="宋体" w:hint="eastAsia"/>
                <w:shd w:val="clear" w:color="auto" w:fill="FFD966"/>
                <w:lang w:eastAsia="zh-CN"/>
              </w:rPr>
              <w:t>------------------------------------------------------------</w:t>
            </w:r>
          </w:p>
          <w:p w14:paraId="3AE7F909" w14:textId="77777777" w:rsidR="002856FE" w:rsidRPr="00E33419" w:rsidRDefault="002856FE" w:rsidP="0007607B">
            <w:pPr>
              <w:rPr>
                <w:rFonts w:eastAsia="宋体"/>
                <w:lang w:val="en-US" w:eastAsia="zh-CN"/>
              </w:rPr>
            </w:pPr>
          </w:p>
          <w:p w14:paraId="70499F44" w14:textId="77777777" w:rsidR="002856FE" w:rsidRPr="00E33419" w:rsidRDefault="002856FE" w:rsidP="0007607B">
            <w:pPr>
              <w:keepNext/>
              <w:keepLines/>
              <w:spacing w:before="120"/>
              <w:ind w:left="1418" w:hanging="1418"/>
              <w:outlineLvl w:val="3"/>
              <w:rPr>
                <w:rFonts w:ascii="Arial" w:eastAsia="宋体" w:hAnsi="Arial"/>
                <w:sz w:val="24"/>
                <w:lang w:eastAsia="zh-CN"/>
              </w:rPr>
            </w:pPr>
            <w:r w:rsidRPr="00E33419">
              <w:rPr>
                <w:rFonts w:ascii="Arial" w:eastAsia="宋体" w:hAnsi="Arial"/>
                <w:sz w:val="24"/>
                <w:lang w:eastAsia="ja-JP"/>
              </w:rPr>
              <w:t>4.2.1.1</w:t>
            </w:r>
            <w:r w:rsidRPr="00E33419">
              <w:rPr>
                <w:rFonts w:ascii="Arial" w:eastAsia="宋体" w:hAnsi="Arial"/>
                <w:sz w:val="24"/>
                <w:lang w:eastAsia="ja-JP"/>
              </w:rPr>
              <w:tab/>
              <w:t xml:space="preserve"> </w:t>
            </w:r>
            <w:r w:rsidRPr="00E33419">
              <w:rPr>
                <w:rFonts w:ascii="Arial" w:eastAsia="宋体" w:hAnsi="Arial"/>
                <w:kern w:val="2"/>
                <w:sz w:val="24"/>
                <w:lang w:eastAsia="zh-CN"/>
              </w:rPr>
              <w:t>UL PDCP Packet Average Delay per DRB per UE</w:t>
            </w:r>
          </w:p>
          <w:p w14:paraId="536FDB1A" w14:textId="77777777" w:rsidR="002856FE" w:rsidRPr="00E33419" w:rsidRDefault="002856FE" w:rsidP="0007607B">
            <w:pPr>
              <w:rPr>
                <w:rFonts w:eastAsia="等线"/>
                <w:kern w:val="2"/>
                <w:lang w:eastAsia="zh-CN"/>
              </w:rPr>
            </w:pPr>
            <w:r w:rsidRPr="00E33419">
              <w:rPr>
                <w:rFonts w:eastAsia="等线"/>
                <w:kern w:val="2"/>
                <w:lang w:eastAsia="zh-CN"/>
              </w:rPr>
              <w:t>The objective of this measurement performed by UE is to measure Packet Delay in Layer PDCP for QoS verification of MDT</w:t>
            </w:r>
            <w:ins w:id="155" w:author="Huawei" w:date="2020-04-09T16:08:00Z">
              <w:r w:rsidRPr="00E33419">
                <w:rPr>
                  <w:rFonts w:eastAsia="宋体"/>
                  <w:kern w:val="2"/>
                  <w:lang w:val="en-US" w:eastAsia="zh-CN"/>
                </w:rPr>
                <w:t xml:space="preserve"> or for the QoS monitoring as defined in [X]</w:t>
              </w:r>
            </w:ins>
            <w:r w:rsidRPr="00E33419">
              <w:rPr>
                <w:rFonts w:eastAsia="等线"/>
                <w:kern w:val="2"/>
                <w:lang w:eastAsia="zh-CN"/>
              </w:rPr>
              <w:t>.</w:t>
            </w:r>
          </w:p>
          <w:p w14:paraId="053567C4" w14:textId="77777777" w:rsidR="002856FE" w:rsidRPr="00E33419" w:rsidRDefault="002856FE" w:rsidP="0007607B">
            <w:pPr>
              <w:rPr>
                <w:rFonts w:eastAsia="宋体"/>
                <w:lang w:eastAsia="zh-CN"/>
              </w:rPr>
            </w:pPr>
          </w:p>
          <w:p w14:paraId="6CDA6C38" w14:textId="77777777" w:rsidR="002856FE" w:rsidRPr="00E33419" w:rsidRDefault="002856FE" w:rsidP="0007607B">
            <w:pPr>
              <w:rPr>
                <w:rFonts w:eastAsia="宋体"/>
                <w:shd w:val="clear" w:color="auto" w:fill="FFD966"/>
                <w:lang w:eastAsia="zh-CN"/>
              </w:rPr>
            </w:pPr>
            <w:r w:rsidRPr="00E33419">
              <w:rPr>
                <w:rFonts w:eastAsia="宋体" w:hint="eastAsia"/>
                <w:shd w:val="clear" w:color="auto" w:fill="FFD966"/>
                <w:lang w:eastAsia="zh-CN"/>
              </w:rPr>
              <w:t>------------------------------------------------------------</w:t>
            </w:r>
            <w:r w:rsidRPr="00E33419">
              <w:rPr>
                <w:rFonts w:eastAsia="宋体"/>
                <w:shd w:val="clear" w:color="auto" w:fill="FFD966"/>
                <w:lang w:eastAsia="zh-CN"/>
              </w:rPr>
              <w:t>END CHANGE</w:t>
            </w:r>
            <w:r w:rsidRPr="00E33419">
              <w:rPr>
                <w:rFonts w:eastAsia="宋体" w:hint="eastAsia"/>
                <w:shd w:val="clear" w:color="auto" w:fill="FFD966"/>
                <w:lang w:eastAsia="zh-CN"/>
              </w:rPr>
              <w:t>------------------------------------------------------------</w:t>
            </w:r>
          </w:p>
          <w:p w14:paraId="2670D1EA" w14:textId="77777777" w:rsidR="002856FE" w:rsidRDefault="002856FE" w:rsidP="00E55B2A">
            <w:pPr>
              <w:rPr>
                <w:rFonts w:eastAsia="宋体"/>
                <w:b/>
                <w:bCs/>
              </w:rPr>
            </w:pPr>
          </w:p>
        </w:tc>
        <w:tc>
          <w:tcPr>
            <w:tcW w:w="4388" w:type="dxa"/>
            <w:tcPrChange w:id="156" w:author="CMCC" w:date="2020-04-16T13:56:00Z">
              <w:tcPr>
                <w:tcW w:w="10315" w:type="dxa"/>
              </w:tcPr>
            </w:tcPrChange>
          </w:tcPr>
          <w:p w14:paraId="141EF7D1" w14:textId="77777777" w:rsidR="002856FE" w:rsidRPr="006E14E3" w:rsidRDefault="002856FE" w:rsidP="002856FE">
            <w:pPr>
              <w:spacing w:after="0" w:line="360" w:lineRule="auto"/>
              <w:rPr>
                <w:ins w:id="157" w:author="CMCC" w:date="2020-04-16T13:57:00Z"/>
                <w:rFonts w:eastAsia="宋体"/>
                <w:lang w:eastAsia="zh-CN"/>
              </w:rPr>
            </w:pPr>
            <w:ins w:id="158" w:author="CMCC" w:date="2020-04-16T13:57:00Z">
              <w:r w:rsidRPr="006E14E3">
                <w:rPr>
                  <w:rFonts w:eastAsia="宋体"/>
                  <w:lang w:eastAsia="zh-CN"/>
                </w:rPr>
                <w:lastRenderedPageBreak/>
                <w:t>QC: OK</w:t>
              </w:r>
            </w:ins>
          </w:p>
          <w:p w14:paraId="13F23009" w14:textId="77777777" w:rsidR="002856FE" w:rsidRPr="006E14E3" w:rsidRDefault="002856FE" w:rsidP="002856FE">
            <w:pPr>
              <w:rPr>
                <w:ins w:id="159" w:author="CMCC" w:date="2020-04-16T13:59:00Z"/>
                <w:lang w:val="en-US"/>
              </w:rPr>
            </w:pPr>
            <w:ins w:id="160" w:author="CMCC" w:date="2020-04-16T13:59:00Z">
              <w:r w:rsidRPr="006E14E3">
                <w:rPr>
                  <w:rFonts w:eastAsiaTheme="minorEastAsia" w:hint="eastAsia"/>
                  <w:lang w:eastAsia="zh-CN"/>
                </w:rPr>
                <w:t>Z</w:t>
              </w:r>
              <w:r w:rsidRPr="006E14E3">
                <w:rPr>
                  <w:rFonts w:eastAsiaTheme="minorEastAsia"/>
                  <w:lang w:eastAsia="zh-CN"/>
                </w:rPr>
                <w:t xml:space="preserve">TE: </w:t>
              </w:r>
              <w:r w:rsidRPr="006E14E3">
                <w:rPr>
                  <w:rFonts w:eastAsia="宋体" w:hint="eastAsia"/>
                  <w:lang w:val="en-US" w:eastAsia="zh-CN"/>
                </w:rPr>
                <w:t>OK to add for QoS monitoring case. But one thing needed be clarified here is what</w:t>
              </w:r>
              <w:r w:rsidRPr="006E14E3">
                <w:rPr>
                  <w:rFonts w:eastAsia="宋体"/>
                  <w:lang w:val="en-US" w:eastAsia="zh-CN"/>
                </w:rPr>
                <w:t>’</w:t>
              </w:r>
              <w:r w:rsidRPr="006E14E3">
                <w:rPr>
                  <w:rFonts w:eastAsia="宋体" w:hint="eastAsia"/>
                  <w:lang w:val="en-US" w:eastAsia="zh-CN"/>
                </w:rPr>
                <w:t>s the intended behavior for reporting the SN results to CN, e.g., MN will need to collect and combine the results from SN to CN or MN just simply forward the SN results without looking into the content? Also we think the granularity of reporting results to CN shall be per QoS level instead of per DRB.</w:t>
              </w:r>
            </w:ins>
          </w:p>
          <w:p w14:paraId="130E7754" w14:textId="587C30D6" w:rsidR="002856FE" w:rsidRPr="006E14E3" w:rsidRDefault="005D641C">
            <w:pPr>
              <w:pStyle w:val="Doc-text2"/>
              <w:ind w:left="0" w:firstLine="0"/>
              <w:rPr>
                <w:ins w:id="161" w:author="CMCC" w:date="2020-04-16T13:56:00Z"/>
                <w:rFonts w:eastAsiaTheme="minorEastAsia"/>
                <w:lang w:val="en-US" w:eastAsia="zh-CN"/>
                <w:rPrChange w:id="162" w:author="CMCC" w:date="2020-04-16T13:59:00Z">
                  <w:rPr>
                    <w:ins w:id="163" w:author="CMCC" w:date="2020-04-16T13:56:00Z"/>
                  </w:rPr>
                </w:rPrChange>
              </w:rPr>
              <w:pPrChange w:id="164" w:author="CMCC" w:date="2020-04-16T13:57:00Z">
                <w:pPr>
                  <w:keepNext/>
                  <w:keepLines/>
                  <w:pBdr>
                    <w:top w:val="single" w:sz="12" w:space="3" w:color="auto"/>
                  </w:pBdr>
                  <w:spacing w:before="240"/>
                  <w:ind w:left="1134" w:hanging="1134"/>
                  <w:outlineLvl w:val="0"/>
                </w:pPr>
              </w:pPrChange>
            </w:pPr>
            <w:ins w:id="165" w:author="CMCC" w:date="2020-04-21T08:32:00Z">
              <w:r>
                <w:rPr>
                  <w:rFonts w:eastAsiaTheme="minorEastAsia" w:hint="eastAsia"/>
                  <w:lang w:val="en-US" w:eastAsia="zh-CN"/>
                </w:rPr>
                <w:t>C</w:t>
              </w:r>
              <w:r>
                <w:rPr>
                  <w:rFonts w:eastAsiaTheme="minorEastAsia"/>
                  <w:lang w:val="en-US" w:eastAsia="zh-CN"/>
                </w:rPr>
                <w:t>MCC: OK</w:t>
              </w:r>
            </w:ins>
          </w:p>
        </w:tc>
      </w:tr>
      <w:tr w:rsidR="002856FE" w14:paraId="69365E85" w14:textId="2D047BA0" w:rsidTr="005D641C">
        <w:tc>
          <w:tcPr>
            <w:tcW w:w="1217" w:type="dxa"/>
            <w:tcPrChange w:id="166" w:author="CMCC" w:date="2020-04-16T13:56:00Z">
              <w:tcPr>
                <w:tcW w:w="1216" w:type="dxa"/>
              </w:tcPr>
            </w:tcPrChange>
          </w:tcPr>
          <w:p w14:paraId="54B35EC7" w14:textId="77777777" w:rsidR="002856FE" w:rsidRPr="002862CB" w:rsidRDefault="002856FE" w:rsidP="00FA7894">
            <w:r>
              <w:lastRenderedPageBreak/>
              <w:t xml:space="preserve">Huawei, </w:t>
            </w:r>
            <w:proofErr w:type="spellStart"/>
            <w:r>
              <w:t>HiSilicon</w:t>
            </w:r>
            <w:proofErr w:type="spellEnd"/>
            <w:r>
              <w:t>[7]</w:t>
            </w:r>
          </w:p>
          <w:p w14:paraId="0047DD73" w14:textId="77777777" w:rsidR="002856FE" w:rsidRDefault="002856FE" w:rsidP="00FA7894">
            <w:r>
              <w:t>R2-2003575</w:t>
            </w:r>
          </w:p>
          <w:p w14:paraId="4A2FBE4D" w14:textId="77777777" w:rsidR="002856FE" w:rsidRDefault="002856FE" w:rsidP="0007607B"/>
        </w:tc>
        <w:tc>
          <w:tcPr>
            <w:tcW w:w="6530" w:type="dxa"/>
            <w:tcPrChange w:id="167" w:author="CMCC" w:date="2020-04-16T13:56:00Z">
              <w:tcPr>
                <w:tcW w:w="6738" w:type="dxa"/>
              </w:tcPr>
            </w:tcPrChange>
          </w:tcPr>
          <w:p w14:paraId="25FA833A" w14:textId="36892CE8" w:rsidR="002856FE" w:rsidRPr="00AE34B4" w:rsidRDefault="002856FE" w:rsidP="00AE34B4">
            <w:pPr>
              <w:rPr>
                <w:rFonts w:eastAsia="宋体"/>
                <w:b/>
                <w:lang w:eastAsia="zh-CN"/>
              </w:rPr>
            </w:pPr>
            <w:r>
              <w:rPr>
                <w:rFonts w:eastAsia="宋体"/>
                <w:b/>
                <w:lang w:eastAsia="zh-CN"/>
              </w:rPr>
              <w:t>[b]</w:t>
            </w:r>
            <w:r w:rsidRPr="00AE34B4">
              <w:rPr>
                <w:rFonts w:eastAsia="宋体"/>
                <w:b/>
                <w:lang w:eastAsia="zh-CN"/>
              </w:rPr>
              <w:t>Proposal 3: For D2.1 definition:</w:t>
            </w:r>
          </w:p>
          <w:p w14:paraId="16890B6F" w14:textId="77777777" w:rsidR="002856FE" w:rsidRPr="00AE34B4" w:rsidRDefault="002856FE" w:rsidP="00AE34B4">
            <w:pPr>
              <w:numPr>
                <w:ilvl w:val="0"/>
                <w:numId w:val="9"/>
              </w:numPr>
              <w:rPr>
                <w:rFonts w:eastAsia="宋体"/>
                <w:b/>
                <w:lang w:eastAsia="zh-CN"/>
              </w:rPr>
            </w:pPr>
            <w:r w:rsidRPr="00AE34B4">
              <w:rPr>
                <w:rFonts w:eastAsia="宋体"/>
                <w:b/>
                <w:lang w:eastAsia="zh-CN"/>
              </w:rPr>
              <w:t>Remove “per DRB” from D2.1</w:t>
            </w:r>
          </w:p>
          <w:p w14:paraId="2288601E" w14:textId="77777777" w:rsidR="002856FE" w:rsidRPr="00AE34B4" w:rsidRDefault="002856FE" w:rsidP="00AE34B4">
            <w:pPr>
              <w:numPr>
                <w:ilvl w:val="0"/>
                <w:numId w:val="9"/>
              </w:numPr>
              <w:rPr>
                <w:rFonts w:eastAsia="宋体"/>
                <w:b/>
                <w:lang w:eastAsia="zh-CN"/>
              </w:rPr>
            </w:pPr>
            <w:r w:rsidRPr="00AE34B4">
              <w:rPr>
                <w:rFonts w:eastAsia="宋体"/>
                <w:b/>
                <w:lang w:eastAsia="zh-CN"/>
              </w:rPr>
              <w:t>Change “UL RLC SDU” to “MAC SDU”</w:t>
            </w:r>
          </w:p>
          <w:p w14:paraId="64DC1A9D" w14:textId="77777777" w:rsidR="002856FE" w:rsidRPr="00AE34B4" w:rsidRDefault="002856FE" w:rsidP="00AE34B4">
            <w:pPr>
              <w:numPr>
                <w:ilvl w:val="0"/>
                <w:numId w:val="9"/>
              </w:numPr>
              <w:rPr>
                <w:rFonts w:eastAsia="宋体"/>
                <w:b/>
                <w:lang w:eastAsia="zh-CN"/>
              </w:rPr>
            </w:pPr>
            <w:r w:rsidRPr="00AE34B4">
              <w:rPr>
                <w:rFonts w:eastAsia="宋体"/>
                <w:b/>
                <w:lang w:eastAsia="zh-CN"/>
              </w:rPr>
              <w:t>For tSched(i, drbid), add a clarification that i.e. when the network send a DCI with including the UL grant</w:t>
            </w:r>
          </w:p>
          <w:p w14:paraId="24A477FA" w14:textId="77777777" w:rsidR="002856FE" w:rsidRPr="00AE34B4" w:rsidRDefault="002856FE" w:rsidP="0007607B">
            <w:pPr>
              <w:spacing w:after="0" w:line="360" w:lineRule="auto"/>
              <w:rPr>
                <w:rFonts w:eastAsia="宋体"/>
                <w:lang w:eastAsia="zh-CN"/>
              </w:rPr>
            </w:pPr>
          </w:p>
        </w:tc>
        <w:tc>
          <w:tcPr>
            <w:tcW w:w="9117" w:type="dxa"/>
            <w:tcPrChange w:id="168" w:author="CMCC" w:date="2020-04-16T13:56:00Z">
              <w:tcPr>
                <w:tcW w:w="13298" w:type="dxa"/>
              </w:tcPr>
            </w:tcPrChange>
          </w:tcPr>
          <w:p w14:paraId="510F36DD" w14:textId="77777777" w:rsidR="002856FE" w:rsidRDefault="002856FE" w:rsidP="00AE34B4">
            <w:pPr>
              <w:spacing w:after="0" w:line="360" w:lineRule="auto"/>
              <w:rPr>
                <w:rFonts w:eastAsia="宋体"/>
                <w:lang w:eastAsia="zh-CN"/>
              </w:rPr>
            </w:pPr>
            <w:r>
              <w:t>About D2.1 measurement</w:t>
            </w:r>
            <w:r w:rsidRPr="00AE34B4">
              <w:rPr>
                <w:rFonts w:eastAsia="宋体"/>
                <w:lang w:eastAsia="zh-CN"/>
              </w:rPr>
              <w:t xml:space="preserve"> </w:t>
            </w:r>
          </w:p>
          <w:p w14:paraId="456E63D2" w14:textId="15CC135B" w:rsidR="002856FE" w:rsidRPr="00AE34B4" w:rsidRDefault="002856FE" w:rsidP="00AE34B4">
            <w:pPr>
              <w:spacing w:after="0" w:line="360" w:lineRule="auto"/>
              <w:rPr>
                <w:rFonts w:eastAsia="宋体"/>
                <w:lang w:eastAsia="zh-CN"/>
              </w:rPr>
            </w:pPr>
            <w:r w:rsidRPr="00AE34B4">
              <w:rPr>
                <w:rFonts w:eastAsia="宋体"/>
                <w:lang w:eastAsia="zh-CN"/>
              </w:rPr>
              <w:t xml:space="preserve">Based on TS 38.314 v0.0.5 as below, </w:t>
            </w:r>
            <w:r>
              <w:rPr>
                <w:rFonts w:eastAsia="宋体"/>
                <w:lang w:eastAsia="zh-CN"/>
              </w:rPr>
              <w:t>Huawei’s</w:t>
            </w:r>
            <w:r w:rsidRPr="00AE34B4">
              <w:rPr>
                <w:rFonts w:eastAsia="宋体"/>
                <w:lang w:eastAsia="zh-CN"/>
              </w:rPr>
              <w:t xml:space="preserve"> comments and suggestions are made below (highlighted in green).</w:t>
            </w:r>
          </w:p>
          <w:p w14:paraId="5E942126" w14:textId="0A3C260A" w:rsidR="002856FE" w:rsidRPr="00035B0E" w:rsidRDefault="002856FE" w:rsidP="00AE34B4">
            <w:pPr>
              <w:pStyle w:val="Doc-text2"/>
              <w:ind w:left="0" w:firstLine="0"/>
              <w:rPr>
                <w:rFonts w:eastAsiaTheme="minorEastAsia"/>
                <w:lang w:eastAsia="zh-CN"/>
              </w:rPr>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AE34B4" w14:paraId="7915854C" w14:textId="77777777" w:rsidTr="005D641C">
              <w:trPr>
                <w:cantSplit/>
                <w:jc w:val="center"/>
              </w:trPr>
              <w:tc>
                <w:tcPr>
                  <w:tcW w:w="1951" w:type="dxa"/>
                </w:tcPr>
                <w:p w14:paraId="14025B91" w14:textId="77777777" w:rsidR="002856FE" w:rsidRPr="00AE34B4" w:rsidRDefault="002856FE" w:rsidP="00AE34B4">
                  <w:pPr>
                    <w:keepNext/>
                    <w:keepLines/>
                    <w:widowControl w:val="0"/>
                    <w:spacing w:after="0"/>
                    <w:jc w:val="both"/>
                    <w:rPr>
                      <w:rFonts w:ascii="Calibri" w:eastAsia="等线" w:hAnsi="Calibri"/>
                      <w:b/>
                      <w:kern w:val="2"/>
                      <w:sz w:val="18"/>
                      <w:szCs w:val="22"/>
                      <w:lang w:val="en-US" w:eastAsia="zh-CN"/>
                    </w:rPr>
                  </w:pPr>
                  <w:r w:rsidRPr="00AE34B4">
                    <w:rPr>
                      <w:rFonts w:ascii="Calibri" w:eastAsia="等线" w:hAnsi="Calibri"/>
                      <w:b/>
                      <w:kern w:val="2"/>
                      <w:sz w:val="18"/>
                      <w:szCs w:val="22"/>
                      <w:lang w:val="en-US" w:eastAsia="zh-CN"/>
                    </w:rPr>
                    <w:t>Definition</w:t>
                  </w:r>
                </w:p>
              </w:tc>
              <w:tc>
                <w:tcPr>
                  <w:tcW w:w="7787" w:type="dxa"/>
                </w:tcPr>
                <w:p w14:paraId="397F8638"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w:r w:rsidRPr="00AE34B4">
                    <w:rPr>
                      <w:rFonts w:ascii="Calibri" w:eastAsia="等线" w:hAnsi="Calibri"/>
                      <w:kern w:val="2"/>
                      <w:sz w:val="18"/>
                      <w:szCs w:val="22"/>
                      <w:lang w:val="en-US" w:eastAsia="zh-CN"/>
                    </w:rPr>
                    <w:t>Average over-the-air packet delay in the UL per DRB per UE. This measurement is applicable for EN-DC and</w:t>
                  </w:r>
                  <w:r w:rsidRPr="00AE34B4">
                    <w:rPr>
                      <w:rFonts w:eastAsia="等线"/>
                    </w:rPr>
                    <w:t xml:space="preserve"> </w:t>
                  </w:r>
                  <w:r w:rsidRPr="00AE34B4">
                    <w:rPr>
                      <w:rFonts w:ascii="Calibri" w:eastAsia="等线" w:hAnsi="Calibri"/>
                      <w:kern w:val="2"/>
                      <w:sz w:val="18"/>
                      <w:szCs w:val="22"/>
                      <w:lang w:val="en-US" w:eastAsia="zh-CN"/>
                    </w:rPr>
                    <w:t xml:space="preserve">SA. This measurement refers to packet delay for DRBs. This measurement provides the average (arithmetic mean) time it takes to successfully receive a transport block from the time of UL transmission indicated in scheduling grant. </w:t>
                  </w:r>
                </w:p>
                <w:p w14:paraId="6C4CE330"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w:p>
                <w:p w14:paraId="5CB4A844" w14:textId="77777777" w:rsidR="002856FE" w:rsidRPr="00AE34B4" w:rsidRDefault="002856FE" w:rsidP="00AE34B4">
                  <w:pPr>
                    <w:keepNext/>
                    <w:keepLines/>
                    <w:widowControl w:val="0"/>
                    <w:spacing w:after="0"/>
                    <w:jc w:val="both"/>
                    <w:rPr>
                      <w:rFonts w:ascii="Calibri" w:eastAsia="等线" w:hAnsi="Calibri" w:cs="Arial"/>
                      <w:kern w:val="2"/>
                      <w:sz w:val="18"/>
                      <w:szCs w:val="22"/>
                      <w:highlight w:val="green"/>
                      <w:lang w:val="en-US" w:eastAsia="zh-CN"/>
                    </w:rPr>
                  </w:pPr>
                  <w:r w:rsidRPr="00AE34B4">
                    <w:rPr>
                      <w:rFonts w:ascii="Calibri" w:eastAsia="等线" w:hAnsi="Calibri" w:cs="Arial"/>
                      <w:kern w:val="2"/>
                      <w:sz w:val="18"/>
                      <w:szCs w:val="22"/>
                      <w:highlight w:val="green"/>
                      <w:lang w:val="en-US" w:eastAsia="zh-CN"/>
                    </w:rPr>
                    <w:t xml:space="preserve">[Huawei] For “per DRB” definition, we see there may be some problems for network implementation, because “per DRB” handling seems to be difficult for PHY and MAC layers for the network side. </w:t>
                  </w:r>
                </w:p>
                <w:p w14:paraId="19A80E0D"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w:r w:rsidRPr="00AE34B4">
                    <w:rPr>
                      <w:rFonts w:ascii="Calibri" w:eastAsia="等线" w:hAnsi="Calibri" w:cs="Arial"/>
                      <w:kern w:val="2"/>
                      <w:sz w:val="18"/>
                      <w:szCs w:val="22"/>
                      <w:highlight w:val="green"/>
                      <w:lang w:val="en-US" w:eastAsia="zh-CN"/>
                    </w:rPr>
                    <w:t>One option is to remove “per DRB” from the measurement.</w:t>
                  </w:r>
                </w:p>
                <w:p w14:paraId="5F2FB7ED"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w:p>
                <w:p w14:paraId="44AFE992"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w:r w:rsidRPr="00AE34B4">
                    <w:rPr>
                      <w:rFonts w:ascii="Calibri" w:eastAsia="等线" w:hAnsi="Calibri"/>
                      <w:kern w:val="2"/>
                      <w:sz w:val="18"/>
                      <w:szCs w:val="22"/>
                      <w:lang w:val="en-US" w:eastAsia="zh-CN"/>
                    </w:rPr>
                    <w:t>Detailed Definition:</w:t>
                  </w:r>
                </w:p>
                <w:p w14:paraId="2BA06427"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m:oMath>
                    <m:r>
                      <w:rPr>
                        <w:rFonts w:ascii="Cambria Math" w:eastAsia="宋体" w:hAnsi="Calibri"/>
                        <w:kern w:val="2"/>
                        <w:sz w:val="18"/>
                        <w:szCs w:val="22"/>
                        <w:lang w:val="en-US" w:eastAsia="zh-CN"/>
                      </w:rPr>
                      <m:t>M(T,drbid)=</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w:rPr>
                                    <w:rFonts w:ascii="Cambria Math" w:eastAsia="宋体" w:hAnsi="Cambria Math" w:cs="Cambria Math"/>
                                    <w:kern w:val="2"/>
                                    <w:sz w:val="18"/>
                                    <w:szCs w:val="22"/>
                                    <w:lang w:val="en-US" w:eastAsia="zh-CN"/>
                                  </w:rPr>
                                  <m:t>∀</m:t>
                                </m:r>
                                <m:r>
                                  <w:rPr>
                                    <w:rFonts w:ascii="Cambria Math" w:eastAsia="宋体" w:hAnsi="Calibri"/>
                                    <w:kern w:val="2"/>
                                    <w:sz w:val="18"/>
                                    <w:szCs w:val="22"/>
                                    <w:lang w:val="en-US" w:eastAsia="zh-CN"/>
                                  </w:rPr>
                                  <m:t>i</m:t>
                                </m:r>
                              </m:sub>
                              <m:sup/>
                              <m:e>
                                <m:r>
                                  <w:rPr>
                                    <w:rFonts w:ascii="Cambria Math" w:eastAsia="宋体" w:hAnsi="Calibri"/>
                                    <w:kern w:val="2"/>
                                    <w:sz w:val="18"/>
                                    <w:szCs w:val="22"/>
                                    <w:lang w:val="en-US" w:eastAsia="zh-CN"/>
                                  </w:rPr>
                                  <m:t>tSucc(i,drbid)</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Sc</m:t>
                                </m:r>
                                <m:r>
                                  <w:rPr>
                                    <w:rFonts w:ascii="Cambria Math" w:eastAsia="宋体" w:hAnsi="Cambria Math" w:cs="Cambria Math"/>
                                    <w:kern w:val="2"/>
                                    <w:sz w:val="18"/>
                                    <w:szCs w:val="22"/>
                                    <w:lang w:val="en-US" w:eastAsia="zh-CN"/>
                                  </w:rPr>
                                  <m:t>h</m:t>
                                </m:r>
                                <m:r>
                                  <w:rPr>
                                    <w:rFonts w:ascii="Cambria Math" w:eastAsia="宋体" w:hAnsi="Calibri"/>
                                    <w:kern w:val="2"/>
                                    <w:sz w:val="18"/>
                                    <w:szCs w:val="22"/>
                                    <w:lang w:val="en-US" w:eastAsia="zh-CN"/>
                                  </w:rPr>
                                  <m:t>ed(i,drbid)</m:t>
                                </m:r>
                              </m:e>
                            </m:nary>
                          </m:num>
                          <m:den>
                            <m:r>
                              <w:rPr>
                                <w:rFonts w:ascii="Cambria Math" w:eastAsia="宋体" w:hAnsi="Calibri"/>
                                <w:kern w:val="2"/>
                                <w:sz w:val="18"/>
                                <w:szCs w:val="22"/>
                                <w:lang w:val="en-US" w:eastAsia="zh-CN"/>
                              </w:rPr>
                              <m:t>I(T)</m:t>
                            </m:r>
                          </m:den>
                        </m:f>
                      </m:e>
                    </m:d>
                  </m:oMath>
                  <w:r w:rsidRPr="00AE34B4">
                    <w:rPr>
                      <w:rFonts w:ascii="Calibri" w:eastAsia="宋体" w:hAnsi="Calibri"/>
                      <w:kern w:val="2"/>
                      <w:sz w:val="18"/>
                      <w:szCs w:val="22"/>
                      <w:lang w:val="en-US" w:eastAsia="zh-CN"/>
                    </w:rPr>
                    <w:fldChar w:fldCharType="begin"/>
                  </w:r>
                  <w:r w:rsidRPr="00AE34B4">
                    <w:rPr>
                      <w:rFonts w:ascii="Calibri" w:eastAsia="宋体" w:hAnsi="Calibri"/>
                      <w:kern w:val="2"/>
                      <w:sz w:val="18"/>
                      <w:szCs w:val="22"/>
                      <w:lang w:val="en-US" w:eastAsia="zh-CN"/>
                    </w:rPr>
                    <w:instrText xml:space="preserve"> QUOTE </w:instrText>
                  </w:r>
                  <m:oMath>
                    <m:r>
                      <m:rPr>
                        <m:sty m:val="p"/>
                      </m:rPr>
                      <w:rPr>
                        <w:rFonts w:ascii="Cambria Math" w:eastAsia="宋体" w:hAnsi="Calibri"/>
                        <w:kern w:val="2"/>
                        <w:sz w:val="18"/>
                        <w:szCs w:val="22"/>
                        <w:lang w:val="en-US" w:eastAsia="zh-CN"/>
                      </w:rPr>
                      <m:t>M(T,drbid)=</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m:rPr>
                                    <m:sty m:val="p"/>
                                  </m:rPr>
                                  <w:rPr>
                                    <w:rFonts w:ascii="Cambria Math" w:eastAsia="宋体" w:hAnsi="Cambria Math" w:cs="Cambria Math"/>
                                    <w:kern w:val="2"/>
                                    <w:sz w:val="18"/>
                                    <w:szCs w:val="22"/>
                                    <w:lang w:val="en-US" w:eastAsia="zh-CN"/>
                                  </w:rPr>
                                  <m:t>∀</m:t>
                                </m:r>
                                <m:r>
                                  <m:rPr>
                                    <m:sty m:val="p"/>
                                  </m:rPr>
                                  <w:rPr>
                                    <w:rFonts w:ascii="Cambria Math" w:eastAsia="宋体" w:hAnsi="Calibri"/>
                                    <w:kern w:val="2"/>
                                    <w:sz w:val="18"/>
                                    <w:szCs w:val="22"/>
                                    <w:lang w:val="en-US" w:eastAsia="zh-CN"/>
                                  </w:rPr>
                                  <m:t>i</m:t>
                                </m:r>
                              </m:sub>
                              <m:sup/>
                              <m:e>
                                <m:r>
                                  <m:rPr>
                                    <m:sty m:val="p"/>
                                  </m:rPr>
                                  <w:rPr>
                                    <w:rFonts w:ascii="Cambria Math" w:eastAsia="宋体" w:hAnsi="Calibri"/>
                                    <w:kern w:val="2"/>
                                    <w:sz w:val="18"/>
                                    <w:szCs w:val="22"/>
                                    <w:lang w:val="en-US" w:eastAsia="zh-CN"/>
                                  </w:rPr>
                                  <m:t>tSucc(i,drbid)-tSc</m:t>
                                </m:r>
                                <m:r>
                                  <m:rPr>
                                    <m:sty m:val="p"/>
                                  </m:rPr>
                                  <w:rPr>
                                    <w:rFonts w:ascii="Cambria Math" w:eastAsia="宋体" w:hAnsi="Cambria Math" w:cs="Cambria Math"/>
                                    <w:kern w:val="2"/>
                                    <w:sz w:val="18"/>
                                    <w:szCs w:val="22"/>
                                    <w:lang w:val="en-US" w:eastAsia="zh-CN"/>
                                  </w:rPr>
                                  <m:t>h</m:t>
                                </m:r>
                                <m:r>
                                  <m:rPr>
                                    <m:sty m:val="p"/>
                                  </m:rPr>
                                  <w:rPr>
                                    <w:rFonts w:ascii="Cambria Math" w:eastAsia="宋体" w:hAnsi="Calibri"/>
                                    <w:kern w:val="2"/>
                                    <w:sz w:val="18"/>
                                    <w:szCs w:val="22"/>
                                    <w:lang w:val="en-US" w:eastAsia="zh-CN"/>
                                  </w:rPr>
                                  <m:t>ed(i,drbid)</m:t>
                                </m:r>
                              </m:e>
                            </m:nary>
                          </m:num>
                          <m:den>
                            <m:r>
                              <m:rPr>
                                <m:sty m:val="p"/>
                              </m:rPr>
                              <w:rPr>
                                <w:rFonts w:ascii="Cambria Math" w:eastAsia="宋体" w:hAnsi="Calibri"/>
                                <w:kern w:val="2"/>
                                <w:sz w:val="18"/>
                                <w:szCs w:val="22"/>
                                <w:lang w:val="en-US" w:eastAsia="zh-CN"/>
                              </w:rPr>
                              <m:t>I(T)</m:t>
                            </m:r>
                          </m:den>
                        </m:f>
                      </m:e>
                    </m:d>
                  </m:oMath>
                  <w:r w:rsidRPr="00AE34B4">
                    <w:rPr>
                      <w:rFonts w:ascii="Calibri" w:eastAsia="宋体" w:hAnsi="Calibri"/>
                      <w:kern w:val="2"/>
                      <w:sz w:val="18"/>
                      <w:szCs w:val="22"/>
                      <w:lang w:val="en-US" w:eastAsia="zh-CN"/>
                    </w:rPr>
                    <w:instrText xml:space="preserve"> </w:instrText>
                  </w:r>
                  <w:r w:rsidRPr="00AE34B4">
                    <w:rPr>
                      <w:rFonts w:ascii="Calibri" w:eastAsia="宋体" w:hAnsi="Calibri"/>
                      <w:kern w:val="2"/>
                      <w:sz w:val="18"/>
                      <w:szCs w:val="22"/>
                      <w:lang w:val="en-US" w:eastAsia="zh-CN"/>
                    </w:rPr>
                    <w:fldChar w:fldCharType="end"/>
                  </w:r>
                  <w:r w:rsidRPr="00AE34B4">
                    <w:rPr>
                      <w:rFonts w:ascii="Calibri" w:eastAsia="等线" w:hAnsi="Calibri"/>
                      <w:kern w:val="2"/>
                      <w:sz w:val="18"/>
                      <w:szCs w:val="22"/>
                      <w:lang w:val="en-US" w:eastAsia="zh-CN"/>
                    </w:rPr>
                    <w:t>,where</w:t>
                  </w:r>
                </w:p>
                <w:p w14:paraId="432EE50A"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w:r w:rsidRPr="00AE34B4">
                    <w:rPr>
                      <w:rFonts w:ascii="Calibri" w:eastAsia="等线" w:hAnsi="Calibri"/>
                      <w:kern w:val="2"/>
                      <w:sz w:val="18"/>
                      <w:szCs w:val="22"/>
                      <w:lang w:val="en-US" w:eastAsia="zh-CN"/>
                    </w:rPr>
                    <w:t>explanations can be found in the table 4.1.1.2.1-1 below.</w:t>
                  </w:r>
                </w:p>
              </w:tc>
            </w:tr>
          </w:tbl>
          <w:p w14:paraId="49A7BE8D" w14:textId="77777777" w:rsidR="002856FE" w:rsidRPr="00AE34B4" w:rsidRDefault="002856FE" w:rsidP="00AE34B4">
            <w:pPr>
              <w:keepNext/>
              <w:keepLines/>
              <w:widowControl w:val="0"/>
              <w:spacing w:before="60"/>
              <w:jc w:val="center"/>
              <w:rPr>
                <w:rFonts w:ascii="Calibri" w:eastAsia="等线" w:hAnsi="Calibri" w:cs="Arial"/>
                <w:b/>
                <w:kern w:val="2"/>
                <w:sz w:val="21"/>
                <w:szCs w:val="22"/>
                <w:lang w:val="en-US" w:eastAsia="zh-CN"/>
              </w:rPr>
            </w:pPr>
            <w:r w:rsidRPr="00AE34B4">
              <w:rPr>
                <w:rFonts w:ascii="Calibri" w:eastAsia="等线"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AE34B4" w14:paraId="2E2D67EA" w14:textId="77777777" w:rsidTr="005D641C">
              <w:trPr>
                <w:trHeight w:val="179"/>
                <w:jc w:val="center"/>
              </w:trPr>
              <w:tc>
                <w:tcPr>
                  <w:tcW w:w="1625" w:type="dxa"/>
                  <w:vAlign w:val="center"/>
                </w:tcPr>
                <w:p w14:paraId="4346107F"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M(T,</m:t>
                      </m:r>
                      <m:r>
                        <w:rPr>
                          <w:rFonts w:ascii="Cambria Math" w:eastAsia="宋体" w:hAnsi="Calibri"/>
                          <w:kern w:val="2"/>
                          <w:sz w:val="18"/>
                          <w:szCs w:val="22"/>
                          <w:lang w:val="en-US" w:eastAsia="zh-CN"/>
                        </w:rPr>
                        <m:t>drbid</m:t>
                      </m:r>
                      <m:r>
                        <w:rPr>
                          <w:rFonts w:ascii="Cambria Math" w:eastAsia="MS Mincho" w:hAnsi="Calibri"/>
                          <w:kern w:val="2"/>
                          <w:sz w:val="18"/>
                          <w:szCs w:val="22"/>
                          <w:lang w:val="en-US" w:eastAsia="zh-CN"/>
                        </w:rPr>
                        <m:t>)</m:t>
                      </m:r>
                    </m:oMath>
                  </m:oMathPara>
                </w:p>
              </w:tc>
              <w:tc>
                <w:tcPr>
                  <w:tcW w:w="5035" w:type="dxa"/>
                  <w:vAlign w:val="center"/>
                </w:tcPr>
                <w:p w14:paraId="71F3B9D7"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kern w:val="2"/>
                      <w:sz w:val="18"/>
                      <w:szCs w:val="22"/>
                      <w:lang w:val="en-US" w:eastAsia="zh-CN"/>
                    </w:rPr>
                    <w:t xml:space="preserve">Over-the-air packet delay in the UL per DRB per UE, averaged during time period </w:t>
                  </w:r>
                  <m:oMath>
                    <m:r>
                      <w:rPr>
                        <w:rFonts w:ascii="Cambria Math" w:eastAsia="宋体" w:cs="Arial"/>
                        <w:kern w:val="2"/>
                        <w:sz w:val="18"/>
                        <w:szCs w:val="22"/>
                        <w:lang w:val="en-US" w:eastAsia="zh-CN"/>
                      </w:rPr>
                      <m:t>T</m:t>
                    </m:r>
                  </m:oMath>
                  <w:r w:rsidRPr="00AE34B4">
                    <w:rPr>
                      <w:rFonts w:ascii="Calibri" w:eastAsia="等线" w:hAnsi="Calibri" w:cs="Arial"/>
                      <w:kern w:val="2"/>
                      <w:sz w:val="18"/>
                      <w:szCs w:val="22"/>
                      <w:lang w:val="en-US" w:eastAsia="zh-CN"/>
                    </w:rPr>
                    <w:t>. Unit: 0.1 ms.</w:t>
                  </w:r>
                </w:p>
              </w:tc>
            </w:tr>
            <w:tr w:rsidR="002856FE" w:rsidRPr="00AE34B4" w14:paraId="618D72BC" w14:textId="77777777" w:rsidTr="005D641C">
              <w:trPr>
                <w:trHeight w:val="179"/>
                <w:jc w:val="center"/>
              </w:trPr>
              <w:tc>
                <w:tcPr>
                  <w:tcW w:w="1625" w:type="dxa"/>
                  <w:vAlign w:val="center"/>
                </w:tcPr>
                <w:p w14:paraId="1EF84AC3"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w:lastRenderedPageBreak/>
                        <m:t>tSc</m:t>
                      </m:r>
                      <m:r>
                        <w:rPr>
                          <w:rFonts w:ascii="Cambria Math" w:eastAsia="MS Mincho" w:hAnsi="Cambria Math" w:cs="Cambria Math"/>
                          <w:kern w:val="2"/>
                          <w:sz w:val="18"/>
                          <w:szCs w:val="22"/>
                          <w:lang w:val="en-US" w:eastAsia="zh-CN"/>
                        </w:rPr>
                        <m:t>h</m:t>
                      </m:r>
                      <m:r>
                        <w:rPr>
                          <w:rFonts w:ascii="Cambria Math" w:eastAsia="MS Mincho" w:hAnsi="Calibri"/>
                          <w:kern w:val="2"/>
                          <w:sz w:val="18"/>
                          <w:szCs w:val="22"/>
                          <w:lang w:val="en-US" w:eastAsia="zh-CN"/>
                        </w:rPr>
                        <m:t>ed(i,drbid)</m:t>
                      </m:r>
                    </m:oMath>
                  </m:oMathPara>
                </w:p>
              </w:tc>
              <w:tc>
                <w:tcPr>
                  <w:tcW w:w="5035" w:type="dxa"/>
                  <w:vAlign w:val="center"/>
                </w:tcPr>
                <w:p w14:paraId="3658CAA5"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kern w:val="2"/>
                      <w:sz w:val="18"/>
                      <w:szCs w:val="22"/>
                      <w:lang w:val="en-US" w:eastAsia="zh-CN"/>
                    </w:rPr>
                    <w:t xml:space="preserve">The point in time when the UL RLC SDU i is scheduled </w:t>
                  </w:r>
                  <w:r w:rsidRPr="00AE34B4">
                    <w:rPr>
                      <w:rFonts w:ascii="Calibri" w:eastAsia="等线" w:hAnsi="Calibri"/>
                      <w:kern w:val="2"/>
                      <w:sz w:val="18"/>
                      <w:szCs w:val="22"/>
                      <w:lang w:val="en-US" w:eastAsia="zh-CN"/>
                    </w:rPr>
                    <w:t>as per the scheduling grant provided</w:t>
                  </w:r>
                  <w:r w:rsidRPr="00AE34B4">
                    <w:rPr>
                      <w:rFonts w:ascii="Calibri" w:eastAsia="等线" w:hAnsi="Calibri" w:cs="Arial"/>
                      <w:kern w:val="2"/>
                      <w:sz w:val="18"/>
                      <w:szCs w:val="22"/>
                      <w:lang w:val="en-US" w:eastAsia="zh-CN"/>
                    </w:rPr>
                    <w:t xml:space="preserve">. </w:t>
                  </w:r>
                </w:p>
                <w:p w14:paraId="0762F170"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highlight w:val="green"/>
                      <w:lang w:val="en-US" w:eastAsia="zh-CN"/>
                    </w:rPr>
                  </w:pPr>
                  <w:r w:rsidRPr="00AE34B4">
                    <w:rPr>
                      <w:rFonts w:ascii="Calibri" w:eastAsia="等线" w:hAnsi="Calibri" w:cs="Arial"/>
                      <w:kern w:val="2"/>
                      <w:sz w:val="18"/>
                      <w:szCs w:val="22"/>
                      <w:highlight w:val="green"/>
                      <w:lang w:val="en-US" w:eastAsia="zh-CN"/>
                    </w:rPr>
                    <w:t>[Huawei] For the “UL RLC SDU i”, we think it should be MAC SDU as the measurement should be up to MAC layer. In addition, this measurement is to be jointly used with D1, D2.2, D2.3 and D2.4 measurements. For D2.2, it is clearly about RLC packet delay, so it is good to limit the D2.1 measurements to up to MAC layer.</w:t>
                  </w:r>
                </w:p>
                <w:p w14:paraId="79D512D3"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highlight w:val="green"/>
                      <w:lang w:val="en-US" w:eastAsia="zh-CN"/>
                    </w:rPr>
                  </w:pPr>
                </w:p>
                <w:p w14:paraId="7E40313E"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highlight w:val="green"/>
                      <w:lang w:val="en-US" w:eastAsia="zh-CN"/>
                    </w:rPr>
                  </w:pPr>
                  <w:r w:rsidRPr="00AE34B4">
                    <w:rPr>
                      <w:rFonts w:ascii="Calibri" w:eastAsia="等线" w:hAnsi="Calibri" w:cs="Arial" w:hint="eastAsia"/>
                      <w:kern w:val="2"/>
                      <w:sz w:val="18"/>
                      <w:szCs w:val="22"/>
                      <w:highlight w:val="green"/>
                      <w:lang w:val="en-US" w:eastAsia="zh-CN"/>
                    </w:rPr>
                    <w:t>I</w:t>
                  </w:r>
                  <w:r w:rsidRPr="00AE34B4">
                    <w:rPr>
                      <w:rFonts w:ascii="Calibri" w:eastAsia="等线" w:hAnsi="Calibri" w:cs="Arial"/>
                      <w:kern w:val="2"/>
                      <w:sz w:val="18"/>
                      <w:szCs w:val="22"/>
                      <w:highlight w:val="green"/>
                      <w:lang w:val="en-US" w:eastAsia="zh-CN"/>
                    </w:rPr>
                    <w:t>n addition, regarding “</w:t>
                  </w:r>
                  <w:r w:rsidRPr="00AE34B4">
                    <w:rPr>
                      <w:rFonts w:ascii="Calibri" w:eastAsia="等线" w:hAnsi="Calibri"/>
                      <w:kern w:val="2"/>
                      <w:sz w:val="18"/>
                      <w:szCs w:val="22"/>
                      <w:highlight w:val="green"/>
                      <w:lang w:val="en-US" w:eastAsia="zh-CN"/>
                    </w:rPr>
                    <w:t>the scheduling grant provided</w:t>
                  </w:r>
                  <w:r w:rsidRPr="00AE34B4">
                    <w:rPr>
                      <w:rFonts w:ascii="Calibri" w:eastAsia="等线" w:hAnsi="Calibri" w:cs="Arial"/>
                      <w:kern w:val="2"/>
                      <w:sz w:val="18"/>
                      <w:szCs w:val="22"/>
                      <w:highlight w:val="green"/>
                      <w:lang w:val="en-US" w:eastAsia="zh-CN"/>
                    </w:rPr>
                    <w:t>.”, it seems not very clear. In our understanding, it should be aligned with D1 measurement. D1 definition is as below, so we think “</w:t>
                  </w:r>
                  <w:r w:rsidRPr="00AE34B4">
                    <w:rPr>
                      <w:rFonts w:ascii="Calibri" w:eastAsia="等线" w:hAnsi="Calibri"/>
                      <w:kern w:val="2"/>
                      <w:sz w:val="18"/>
                      <w:szCs w:val="22"/>
                      <w:highlight w:val="green"/>
                      <w:lang w:val="en-US" w:eastAsia="zh-CN"/>
                    </w:rPr>
                    <w:t>the scheduling grant provided</w:t>
                  </w:r>
                  <w:r w:rsidRPr="00AE34B4">
                    <w:rPr>
                      <w:rFonts w:ascii="Calibri" w:eastAsia="等线" w:hAnsi="Calibri" w:cs="Arial"/>
                      <w:kern w:val="2"/>
                      <w:sz w:val="18"/>
                      <w:szCs w:val="22"/>
                      <w:highlight w:val="green"/>
                      <w:lang w:val="en-US" w:eastAsia="zh-CN"/>
                    </w:rPr>
                    <w:t xml:space="preserve">.” should be the time when the network sends a DCI with including  the UL grant. </w:t>
                  </w:r>
                </w:p>
                <w:p w14:paraId="7FAE1CD1"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highlight w:val="green"/>
                      <w:lang w:val="en-US" w:eastAsia="zh-CN"/>
                    </w:rPr>
                  </w:pPr>
                </w:p>
                <w:p w14:paraId="55948386" w14:textId="77777777" w:rsidR="002856FE" w:rsidRPr="00AE34B4" w:rsidRDefault="002856FE" w:rsidP="00AE34B4">
                  <w:pPr>
                    <w:keepNext/>
                    <w:keepLines/>
                    <w:widowControl w:val="0"/>
                    <w:spacing w:afterLines="50" w:after="120"/>
                    <w:jc w:val="both"/>
                    <w:rPr>
                      <w:rFonts w:ascii="Arial" w:eastAsia="Batang" w:hAnsi="Arial"/>
                      <w:i/>
                      <w:kern w:val="2"/>
                      <w:sz w:val="18"/>
                      <w:lang w:eastAsia="zh-CN"/>
                    </w:rPr>
                  </w:pPr>
                  <w:r w:rsidRPr="00AE34B4">
                    <w:rPr>
                      <w:rFonts w:ascii="Arial" w:eastAsia="等线" w:hAnsi="Arial"/>
                      <w:i/>
                      <w:kern w:val="2"/>
                      <w:sz w:val="18"/>
                      <w:lang w:eastAsia="zh-CN"/>
                    </w:rPr>
                    <w:t>This measurement refers to PDCP queuing delay for DRBs in the UE</w:t>
                  </w:r>
                  <w:r w:rsidRPr="00AE34B4">
                    <w:rPr>
                      <w:rFonts w:ascii="Arial" w:eastAsia="Batang" w:hAnsi="Arial"/>
                      <w:i/>
                      <w:kern w:val="2"/>
                      <w:sz w:val="18"/>
                      <w:lang w:eastAsia="zh-CN"/>
                    </w:rPr>
                    <w:t>, which captures</w:t>
                  </w:r>
                  <w:r w:rsidRPr="00AE34B4">
                    <w:rPr>
                      <w:rFonts w:ascii="Arial" w:eastAsia="等线" w:hAnsi="Arial"/>
                      <w:i/>
                      <w:kern w:val="2"/>
                      <w:sz w:val="18"/>
                      <w:lang w:eastAsia="zh-CN"/>
                    </w:rPr>
                    <w:t xml:space="preserve"> the delay </w:t>
                  </w:r>
                  <w:r w:rsidRPr="00AE34B4">
                    <w:rPr>
                      <w:rFonts w:ascii="Arial" w:eastAsia="Batang" w:hAnsi="Arial"/>
                      <w:i/>
                      <w:kern w:val="2"/>
                      <w:sz w:val="18"/>
                      <w:lang w:eastAsia="zh-CN"/>
                    </w:rPr>
                    <w:t>from packet arrival at PDCP upper SAP until the UL grant to transmit the packet is available, which has included the delay the UE gets resources granted (from sending SR/RACH to get the first grant).</w:t>
                  </w:r>
                </w:p>
                <w:p w14:paraId="3D86806D"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highlight w:val="green"/>
                      <w:lang w:eastAsia="zh-CN"/>
                    </w:rPr>
                  </w:pPr>
                </w:p>
                <w:p w14:paraId="6BF999C8"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p>
              </w:tc>
            </w:tr>
            <w:tr w:rsidR="002856FE" w:rsidRPr="00AE34B4" w14:paraId="0F2414EB" w14:textId="77777777" w:rsidTr="005D641C">
              <w:trPr>
                <w:trHeight w:val="179"/>
                <w:jc w:val="center"/>
              </w:trPr>
              <w:tc>
                <w:tcPr>
                  <w:tcW w:w="1625" w:type="dxa"/>
                  <w:vAlign w:val="center"/>
                </w:tcPr>
                <w:p w14:paraId="0A77717D"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tSucc(i,drbid)</m:t>
                      </m:r>
                    </m:oMath>
                  </m:oMathPara>
                </w:p>
              </w:tc>
              <w:tc>
                <w:tcPr>
                  <w:tcW w:w="5035" w:type="dxa"/>
                  <w:vAlign w:val="center"/>
                </w:tcPr>
                <w:p w14:paraId="23497E10"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kern w:val="2"/>
                      <w:sz w:val="18"/>
                      <w:szCs w:val="22"/>
                      <w:lang w:val="en-US" w:eastAsia="zh-CN"/>
                    </w:rPr>
                    <w:t xml:space="preserve">The point in time when the RLC SDU i was received successfully by the network. </w:t>
                  </w:r>
                </w:p>
                <w:p w14:paraId="5575E163"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hint="eastAsia"/>
                      <w:kern w:val="2"/>
                      <w:sz w:val="18"/>
                      <w:szCs w:val="22"/>
                      <w:highlight w:val="green"/>
                      <w:lang w:val="en-US" w:eastAsia="zh-CN"/>
                    </w:rPr>
                    <w:t>[</w:t>
                  </w:r>
                  <w:r w:rsidRPr="00AE34B4">
                    <w:rPr>
                      <w:rFonts w:ascii="Calibri" w:eastAsia="等线" w:hAnsi="Calibri" w:cs="Arial"/>
                      <w:kern w:val="2"/>
                      <w:sz w:val="18"/>
                      <w:szCs w:val="22"/>
                      <w:highlight w:val="green"/>
                      <w:lang w:val="en-US" w:eastAsia="zh-CN"/>
                    </w:rPr>
                    <w:t xml:space="preserve">Huawei] Suggest to change “RLC SDU i” to “MAC SDU i”. </w:t>
                  </w:r>
                </w:p>
                <w:p w14:paraId="265467EF"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p>
              </w:tc>
            </w:tr>
            <w:tr w:rsidR="002856FE" w:rsidRPr="00AE34B4" w14:paraId="04F155F9" w14:textId="77777777" w:rsidTr="005D641C">
              <w:trPr>
                <w:trHeight w:val="179"/>
                <w:jc w:val="center"/>
              </w:trPr>
              <w:tc>
                <w:tcPr>
                  <w:tcW w:w="1625" w:type="dxa"/>
                  <w:vAlign w:val="center"/>
                </w:tcPr>
                <w:p w14:paraId="76432DB8"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0A3DEE73"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kern w:val="2"/>
                      <w:sz w:val="18"/>
                      <w:szCs w:val="22"/>
                      <w:lang w:val="en-US" w:eastAsia="zh-CN"/>
                    </w:rPr>
                    <w:t xml:space="preserve">A MAC SDU that arrives at the RLC during time period </w:t>
                  </w:r>
                  <m:oMath>
                    <m:r>
                      <w:rPr>
                        <w:rFonts w:ascii="Cambria Math" w:eastAsia="MS Mincho" w:hAnsi="Calibri"/>
                        <w:kern w:val="2"/>
                        <w:sz w:val="18"/>
                        <w:szCs w:val="22"/>
                        <w:lang w:val="en-US" w:eastAsia="zh-CN"/>
                      </w:rPr>
                      <m:t>T</m:t>
                    </m:r>
                  </m:oMath>
                  <w:r w:rsidRPr="00AE34B4">
                    <w:rPr>
                      <w:rFonts w:ascii="Calibri" w:eastAsia="等线" w:hAnsi="Calibri" w:cs="Arial"/>
                      <w:kern w:val="2"/>
                      <w:sz w:val="18"/>
                      <w:szCs w:val="22"/>
                      <w:lang w:val="en-US" w:eastAsia="zh-CN"/>
                    </w:rPr>
                    <w:t xml:space="preserve">. </w:t>
                  </w:r>
                </w:p>
              </w:tc>
            </w:tr>
            <w:tr w:rsidR="002856FE" w:rsidRPr="00AE34B4" w14:paraId="6199807D" w14:textId="77777777" w:rsidTr="005D641C">
              <w:trPr>
                <w:trHeight w:val="179"/>
                <w:jc w:val="center"/>
              </w:trPr>
              <w:tc>
                <w:tcPr>
                  <w:tcW w:w="1625" w:type="dxa"/>
                  <w:vAlign w:val="center"/>
                </w:tcPr>
                <w:p w14:paraId="397BDAAB"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5F80A836"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sidRPr="00AE34B4">
                    <w:rPr>
                      <w:rFonts w:ascii="Calibri" w:eastAsia="等线" w:hAnsi="Calibri" w:cs="Arial"/>
                      <w:kern w:val="2"/>
                      <w:sz w:val="18"/>
                      <w:szCs w:val="22"/>
                      <w:lang w:val="en-US" w:eastAsia="zh-CN"/>
                    </w:rPr>
                    <w:t>.</w:t>
                  </w:r>
                </w:p>
                <w:p w14:paraId="65C21481"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hint="eastAsia"/>
                      <w:kern w:val="2"/>
                      <w:sz w:val="18"/>
                      <w:szCs w:val="22"/>
                      <w:highlight w:val="green"/>
                      <w:lang w:val="en-US" w:eastAsia="zh-CN"/>
                    </w:rPr>
                    <w:t>[</w:t>
                  </w:r>
                  <w:r w:rsidRPr="00AE34B4">
                    <w:rPr>
                      <w:rFonts w:ascii="Calibri" w:eastAsia="等线" w:hAnsi="Calibri" w:cs="Arial"/>
                      <w:kern w:val="2"/>
                      <w:sz w:val="18"/>
                      <w:szCs w:val="22"/>
                      <w:highlight w:val="green"/>
                      <w:lang w:val="en-US" w:eastAsia="zh-CN"/>
                    </w:rPr>
                    <w:t>Huawei] Suggest to change “RLC SDU i” to “MAC SDU i”.</w:t>
                  </w:r>
                </w:p>
              </w:tc>
            </w:tr>
            <w:tr w:rsidR="002856FE" w:rsidRPr="00AE34B4" w14:paraId="78FEBE6C" w14:textId="77777777" w:rsidTr="005D641C">
              <w:trPr>
                <w:trHeight w:val="179"/>
                <w:jc w:val="center"/>
              </w:trPr>
              <w:tc>
                <w:tcPr>
                  <w:tcW w:w="1625" w:type="dxa"/>
                  <w:vAlign w:val="center"/>
                </w:tcPr>
                <w:p w14:paraId="58E31D44"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1BE69C16"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kern w:val="2"/>
                      <w:sz w:val="18"/>
                      <w:szCs w:val="22"/>
                      <w:lang w:val="en-US" w:eastAsia="zh-CN"/>
                    </w:rPr>
                    <w:t>Time Period during which the measurement is performed</w:t>
                  </w:r>
                </w:p>
              </w:tc>
            </w:tr>
            <w:tr w:rsidR="002856FE" w:rsidRPr="00AE34B4" w14:paraId="5F72781D" w14:textId="77777777" w:rsidTr="005D641C">
              <w:trPr>
                <w:trHeight w:val="179"/>
                <w:jc w:val="center"/>
              </w:trPr>
              <w:tc>
                <w:tcPr>
                  <w:tcW w:w="1625" w:type="dxa"/>
                  <w:vAlign w:val="center"/>
                </w:tcPr>
                <w:p w14:paraId="5FDC2B8B" w14:textId="77777777" w:rsidR="002856FE" w:rsidRPr="00AE34B4" w:rsidRDefault="002856FE" w:rsidP="00AE34B4">
                  <w:pPr>
                    <w:keepNext/>
                    <w:keepLines/>
                    <w:widowControl w:val="0"/>
                    <w:spacing w:afterLines="50" w:after="120"/>
                    <w:jc w:val="both"/>
                    <w:rPr>
                      <w:rFonts w:eastAsia="等线"/>
                      <w:kern w:val="2"/>
                      <w:sz w:val="18"/>
                      <w:szCs w:val="22"/>
                      <w:lang w:val="en-US" w:eastAsia="zh-CN"/>
                    </w:rPr>
                  </w:pPr>
                  <m:oMathPara>
                    <m:oMath>
                      <m:r>
                        <w:rPr>
                          <w:rFonts w:ascii="Cambria Math" w:eastAsia="等线" w:hAnsi="Arial"/>
                          <w:sz w:val="18"/>
                        </w:rPr>
                        <m:t>drbid</m:t>
                      </m:r>
                    </m:oMath>
                  </m:oMathPara>
                </w:p>
              </w:tc>
              <w:tc>
                <w:tcPr>
                  <w:tcW w:w="5035" w:type="dxa"/>
                  <w:vAlign w:val="center"/>
                </w:tcPr>
                <w:p w14:paraId="1C7F6C82"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Arial" w:eastAsia="等线" w:hAnsi="Arial"/>
                      <w:kern w:val="2"/>
                      <w:sz w:val="18"/>
                      <w:lang w:eastAsia="zh-CN"/>
                    </w:rPr>
                    <w:t>The identity of the measured DRB.</w:t>
                  </w:r>
                </w:p>
              </w:tc>
            </w:tr>
          </w:tbl>
          <w:p w14:paraId="549B69CA" w14:textId="2F620630" w:rsidR="002856FE" w:rsidRPr="00E33419" w:rsidRDefault="002856FE" w:rsidP="00AE34B4">
            <w:pPr>
              <w:pStyle w:val="Doc-text2"/>
              <w:ind w:left="0" w:firstLine="0"/>
            </w:pPr>
          </w:p>
        </w:tc>
        <w:tc>
          <w:tcPr>
            <w:tcW w:w="4388" w:type="dxa"/>
            <w:tcPrChange w:id="169" w:author="CMCC" w:date="2020-04-16T13:56:00Z">
              <w:tcPr>
                <w:tcW w:w="10315" w:type="dxa"/>
              </w:tcPr>
            </w:tcPrChange>
          </w:tcPr>
          <w:p w14:paraId="3E076AA9" w14:textId="77777777" w:rsidR="002856FE" w:rsidRPr="006E14E3" w:rsidRDefault="002856FE" w:rsidP="002856FE">
            <w:pPr>
              <w:pStyle w:val="Doc-text2"/>
              <w:ind w:left="0" w:firstLine="0"/>
              <w:rPr>
                <w:ins w:id="170" w:author="CMCC" w:date="2020-04-16T13:58:00Z"/>
                <w:rFonts w:eastAsiaTheme="minorEastAsia"/>
                <w:szCs w:val="20"/>
                <w:lang w:eastAsia="zh-CN"/>
              </w:rPr>
            </w:pPr>
            <w:ins w:id="171" w:author="CMCC" w:date="2020-04-16T13:58:00Z">
              <w:r w:rsidRPr="006E14E3">
                <w:rPr>
                  <w:rFonts w:eastAsiaTheme="minorEastAsia"/>
                  <w:szCs w:val="20"/>
                  <w:lang w:eastAsia="zh-CN"/>
                </w:rPr>
                <w:lastRenderedPageBreak/>
                <w:t>QC: Don’t think the proposals are valid. The measurement should be performed per DRB, as discussed in the last meeting. Others are oaky.</w:t>
              </w:r>
            </w:ins>
          </w:p>
          <w:p w14:paraId="5C360C59" w14:textId="77777777" w:rsidR="000114B9" w:rsidRDefault="000114B9" w:rsidP="002856FE">
            <w:pPr>
              <w:pStyle w:val="a4"/>
              <w:rPr>
                <w:ins w:id="172" w:author="CMCC" w:date="2020-04-16T19:12:00Z"/>
                <w:lang w:eastAsia="zh-CN"/>
              </w:rPr>
            </w:pPr>
          </w:p>
          <w:p w14:paraId="67673524" w14:textId="64C106FD" w:rsidR="002856FE" w:rsidRPr="006E14E3" w:rsidRDefault="002856FE" w:rsidP="002856FE">
            <w:pPr>
              <w:pStyle w:val="a4"/>
              <w:rPr>
                <w:ins w:id="173" w:author="CMCC" w:date="2020-04-16T13:59:00Z"/>
                <w:lang w:val="en-US" w:eastAsia="zh-CN"/>
              </w:rPr>
            </w:pPr>
            <w:ins w:id="174" w:author="CMCC" w:date="2020-04-16T13:59:00Z">
              <w:r w:rsidRPr="006E14E3">
                <w:rPr>
                  <w:rFonts w:hint="eastAsia"/>
                  <w:lang w:eastAsia="zh-CN"/>
                </w:rPr>
                <w:t>Z</w:t>
              </w:r>
              <w:r w:rsidRPr="006E14E3">
                <w:rPr>
                  <w:lang w:eastAsia="zh-CN"/>
                </w:rPr>
                <w:t xml:space="preserve">TE: </w:t>
              </w:r>
              <w:r w:rsidRPr="006E14E3">
                <w:rPr>
                  <w:rFonts w:hint="eastAsia"/>
                  <w:lang w:val="en-US" w:eastAsia="zh-CN"/>
                </w:rPr>
                <w:t>We suggest a different definition for D2.2 in next proposal, and if it is adopted there is no need to change D 2.1 in such case.</w:t>
              </w:r>
            </w:ins>
          </w:p>
          <w:p w14:paraId="2007861D" w14:textId="3CB9A967" w:rsidR="002856FE" w:rsidRPr="006E14E3" w:rsidRDefault="002856FE" w:rsidP="002C1F17">
            <w:pPr>
              <w:pStyle w:val="a4"/>
              <w:rPr>
                <w:ins w:id="175" w:author="CMCC" w:date="2020-04-16T13:56:00Z"/>
                <w:lang w:val="en-US" w:eastAsia="zh-CN"/>
                <w:rPrChange w:id="176" w:author="CMCC" w:date="2020-04-16T13:59:00Z">
                  <w:rPr>
                    <w:ins w:id="177" w:author="CMCC" w:date="2020-04-16T13:56:00Z"/>
                    <w:lang w:eastAsia="zh-CN"/>
                  </w:rPr>
                </w:rPrChange>
              </w:rPr>
              <w:pPrChange w:id="178" w:author="CMCC" w:date="2020-04-21T08:36:00Z">
                <w:pPr>
                  <w:spacing w:after="0" w:line="360" w:lineRule="auto"/>
                </w:pPr>
              </w:pPrChange>
            </w:pPr>
          </w:p>
        </w:tc>
      </w:tr>
      <w:tr w:rsidR="002856FE" w14:paraId="42E132E8" w14:textId="5BB0C9F8" w:rsidTr="005D641C">
        <w:tc>
          <w:tcPr>
            <w:tcW w:w="1217" w:type="dxa"/>
            <w:tcPrChange w:id="179" w:author="CMCC" w:date="2020-04-16T13:56:00Z">
              <w:tcPr>
                <w:tcW w:w="1216" w:type="dxa"/>
              </w:tcPr>
            </w:tcPrChange>
          </w:tcPr>
          <w:p w14:paraId="6007407E" w14:textId="77777777" w:rsidR="002856FE" w:rsidRPr="002862CB" w:rsidRDefault="002856FE" w:rsidP="00FA7894">
            <w:r>
              <w:t xml:space="preserve">Huawei, </w:t>
            </w:r>
            <w:proofErr w:type="spellStart"/>
            <w:r>
              <w:t>HiSilicon</w:t>
            </w:r>
            <w:proofErr w:type="spellEnd"/>
            <w:r>
              <w:t>[7]</w:t>
            </w:r>
          </w:p>
          <w:p w14:paraId="11421910" w14:textId="77777777" w:rsidR="002856FE" w:rsidRDefault="002856FE" w:rsidP="00FA7894">
            <w:r>
              <w:t>R2-2003575</w:t>
            </w:r>
          </w:p>
          <w:p w14:paraId="366BD21A" w14:textId="77777777" w:rsidR="002856FE" w:rsidRDefault="002856FE" w:rsidP="00AE34B4"/>
        </w:tc>
        <w:tc>
          <w:tcPr>
            <w:tcW w:w="6530" w:type="dxa"/>
            <w:tcPrChange w:id="180" w:author="CMCC" w:date="2020-04-16T13:56:00Z">
              <w:tcPr>
                <w:tcW w:w="6738" w:type="dxa"/>
              </w:tcPr>
            </w:tcPrChange>
          </w:tcPr>
          <w:p w14:paraId="159B045E" w14:textId="0E6B7BE2" w:rsidR="002856FE" w:rsidRPr="00035B0E" w:rsidRDefault="002856FE" w:rsidP="00035B0E">
            <w:pPr>
              <w:rPr>
                <w:rFonts w:eastAsia="宋体"/>
                <w:b/>
                <w:lang w:eastAsia="zh-CN"/>
              </w:rPr>
            </w:pPr>
            <w:r>
              <w:rPr>
                <w:rFonts w:eastAsia="宋体"/>
                <w:b/>
                <w:lang w:eastAsia="zh-CN"/>
              </w:rPr>
              <w:t>[b]</w:t>
            </w:r>
            <w:r w:rsidRPr="00035B0E">
              <w:rPr>
                <w:rFonts w:eastAsia="宋体"/>
                <w:b/>
                <w:lang w:eastAsia="zh-CN"/>
              </w:rPr>
              <w:t>Proposal 4: For D2.2 definition:</w:t>
            </w:r>
          </w:p>
          <w:p w14:paraId="77033561" w14:textId="77777777" w:rsidR="002856FE" w:rsidRPr="00035B0E" w:rsidRDefault="002856FE" w:rsidP="00035B0E">
            <w:pPr>
              <w:numPr>
                <w:ilvl w:val="0"/>
                <w:numId w:val="9"/>
              </w:numPr>
              <w:rPr>
                <w:rFonts w:eastAsia="宋体"/>
                <w:b/>
                <w:lang w:eastAsia="zh-CN"/>
              </w:rPr>
            </w:pPr>
            <w:r w:rsidRPr="00035B0E">
              <w:rPr>
                <w:rFonts w:eastAsia="宋体"/>
                <w:b/>
                <w:lang w:eastAsia="zh-CN"/>
              </w:rPr>
              <w:t xml:space="preserve">In the definition, change “from the first part of an RLC PDU is received to the RLC SDU is sent to PDCP” to “from the first part of an RLC </w:t>
            </w:r>
            <w:r w:rsidRPr="00035B0E">
              <w:rPr>
                <w:rFonts w:eastAsia="宋体"/>
                <w:b/>
                <w:color w:val="FF0000"/>
                <w:u w:val="single"/>
                <w:lang w:eastAsia="zh-CN"/>
              </w:rPr>
              <w:t>SDU</w:t>
            </w:r>
            <w:r w:rsidRPr="00035B0E">
              <w:rPr>
                <w:rFonts w:eastAsia="宋体"/>
                <w:b/>
                <w:lang w:eastAsia="zh-CN"/>
              </w:rPr>
              <w:t xml:space="preserve"> is received to the RLC SDU is sent to PDCP”</w:t>
            </w:r>
          </w:p>
          <w:p w14:paraId="5123C306" w14:textId="77777777" w:rsidR="002856FE" w:rsidRPr="00035B0E" w:rsidRDefault="002856FE" w:rsidP="00035B0E">
            <w:pPr>
              <w:numPr>
                <w:ilvl w:val="0"/>
                <w:numId w:val="9"/>
              </w:numPr>
              <w:rPr>
                <w:rFonts w:eastAsia="宋体"/>
                <w:b/>
                <w:lang w:eastAsia="zh-CN"/>
              </w:rPr>
            </w:pPr>
            <w:r w:rsidRPr="00035B0E">
              <w:rPr>
                <w:rFonts w:eastAsia="宋体" w:hint="eastAsia"/>
                <w:b/>
                <w:lang w:eastAsia="zh-CN"/>
              </w:rPr>
              <w:t>F</w:t>
            </w:r>
            <w:r w:rsidRPr="00035B0E">
              <w:rPr>
                <w:rFonts w:eastAsia="宋体"/>
                <w:b/>
                <w:lang w:eastAsia="zh-CN"/>
              </w:rPr>
              <w:t xml:space="preserve">or the definition of tReceiv (i, drbid), change “The point in time when the first part of RLC PDU i is received.” to “The point in time when the first part of RLC </w:t>
            </w:r>
            <w:r w:rsidRPr="00035B0E">
              <w:rPr>
                <w:rFonts w:eastAsia="宋体"/>
                <w:b/>
                <w:color w:val="FF0000"/>
                <w:u w:val="single"/>
                <w:lang w:eastAsia="zh-CN"/>
              </w:rPr>
              <w:t>SDU</w:t>
            </w:r>
            <w:r w:rsidRPr="00035B0E">
              <w:rPr>
                <w:rFonts w:eastAsia="宋体"/>
                <w:b/>
                <w:lang w:eastAsia="zh-CN"/>
              </w:rPr>
              <w:t xml:space="preserve"> i is received.”</w:t>
            </w:r>
          </w:p>
          <w:p w14:paraId="616801F1" w14:textId="77777777" w:rsidR="002856FE" w:rsidRPr="00035B0E" w:rsidRDefault="002856FE" w:rsidP="00AE34B4">
            <w:pPr>
              <w:rPr>
                <w:rFonts w:eastAsia="宋体"/>
                <w:b/>
                <w:lang w:eastAsia="zh-CN"/>
              </w:rPr>
            </w:pPr>
          </w:p>
        </w:tc>
        <w:tc>
          <w:tcPr>
            <w:tcW w:w="9117" w:type="dxa"/>
            <w:tcPrChange w:id="181" w:author="CMCC" w:date="2020-04-16T13:56:00Z">
              <w:tcPr>
                <w:tcW w:w="13298" w:type="dxa"/>
              </w:tcPr>
            </w:tcPrChange>
          </w:tcPr>
          <w:p w14:paraId="44552C56" w14:textId="77777777" w:rsidR="002856FE" w:rsidRDefault="002856FE" w:rsidP="00035B0E">
            <w:pPr>
              <w:spacing w:after="0" w:line="360" w:lineRule="auto"/>
              <w:rPr>
                <w:rFonts w:eastAsia="宋体"/>
                <w:lang w:eastAsia="zh-CN"/>
              </w:rPr>
            </w:pPr>
            <w:r>
              <w:t xml:space="preserve">About </w:t>
            </w:r>
            <w:r>
              <w:rPr>
                <w:lang w:eastAsia="ja-JP"/>
              </w:rPr>
              <w:t>D2.2 measurement</w:t>
            </w:r>
            <w:r w:rsidRPr="00035B0E">
              <w:rPr>
                <w:rFonts w:eastAsia="宋体"/>
                <w:lang w:eastAsia="zh-CN"/>
              </w:rPr>
              <w:t xml:space="preserve"> </w:t>
            </w:r>
          </w:p>
          <w:p w14:paraId="4B9A5C0B" w14:textId="2B5A5AAB" w:rsidR="002856FE" w:rsidRPr="00035B0E" w:rsidRDefault="002856FE" w:rsidP="00035B0E">
            <w:pPr>
              <w:spacing w:after="0" w:line="360" w:lineRule="auto"/>
              <w:rPr>
                <w:rFonts w:eastAsia="宋体"/>
                <w:lang w:eastAsia="zh-CN"/>
              </w:rPr>
            </w:pPr>
            <w:r w:rsidRPr="00035B0E">
              <w:rPr>
                <w:rFonts w:eastAsia="宋体"/>
                <w:lang w:eastAsia="zh-CN"/>
              </w:rPr>
              <w:t>Based on TS 38.314 v0.0.5 as below, our comments and sugguestions are made below (highlighted in green).</w:t>
            </w:r>
          </w:p>
          <w:p w14:paraId="7BC9FB31" w14:textId="77777777" w:rsidR="002856FE" w:rsidRPr="00035B0E" w:rsidRDefault="002856FE" w:rsidP="00035B0E">
            <w:pPr>
              <w:spacing w:after="0" w:line="360" w:lineRule="auto"/>
              <w:rPr>
                <w:rFonts w:eastAsia="宋体"/>
                <w:lang w:eastAsia="zh-CN"/>
              </w:rPr>
            </w:pPr>
          </w:p>
          <w:p w14:paraId="0EB687E8" w14:textId="77777777" w:rsidR="002856FE" w:rsidRPr="00035B0E" w:rsidRDefault="002856FE" w:rsidP="00035B0E">
            <w:pPr>
              <w:widowControl w:val="0"/>
              <w:spacing w:after="0" w:line="480" w:lineRule="auto"/>
              <w:jc w:val="both"/>
              <w:rPr>
                <w:rFonts w:eastAsia="宋体"/>
                <w:b/>
                <w:kern w:val="2"/>
                <w:sz w:val="22"/>
                <w:lang w:val="en-US" w:eastAsia="zh-CN"/>
              </w:rPr>
            </w:pPr>
            <w:bookmarkStart w:id="182" w:name="_Toc34761708"/>
            <w:r w:rsidRPr="00035B0E">
              <w:rPr>
                <w:rFonts w:eastAsia="宋体"/>
                <w:b/>
                <w:kern w:val="2"/>
                <w:sz w:val="22"/>
                <w:lang w:val="en-US" w:eastAsia="zh-CN"/>
              </w:rPr>
              <w:t>4.1.1.2.2</w:t>
            </w:r>
            <w:r w:rsidRPr="00035B0E">
              <w:rPr>
                <w:rFonts w:eastAsia="宋体"/>
                <w:b/>
                <w:kern w:val="2"/>
                <w:sz w:val="22"/>
                <w:lang w:val="en-US" w:eastAsia="zh-CN"/>
              </w:rPr>
              <w:tab/>
              <w:t>Average RLC packet delay in the UL per DRB per UE</w:t>
            </w:r>
            <w:bookmarkEnd w:id="182"/>
          </w:p>
          <w:p w14:paraId="0B888190" w14:textId="77777777" w:rsidR="002856FE" w:rsidRPr="00035B0E" w:rsidRDefault="002856FE" w:rsidP="00035B0E">
            <w:pPr>
              <w:widowControl w:val="0"/>
              <w:spacing w:after="0"/>
              <w:jc w:val="both"/>
              <w:rPr>
                <w:rFonts w:eastAsia="宋体"/>
                <w:kern w:val="2"/>
                <w:lang w:val="en-US" w:eastAsia="zh-CN"/>
              </w:rPr>
            </w:pPr>
            <w:r w:rsidRPr="00035B0E">
              <w:rPr>
                <w:rFonts w:eastAsia="宋体"/>
                <w:kern w:val="2"/>
                <w:lang w:val="en-US" w:eastAsia="zh-CN"/>
              </w:rPr>
              <w:t>The objective of this measurement is to measure RLC delay in the UL for OAM performance observability or for QoS verification of MDT.</w:t>
            </w:r>
          </w:p>
          <w:p w14:paraId="0EDF2039" w14:textId="77777777" w:rsidR="002856FE" w:rsidRPr="00035B0E" w:rsidRDefault="002856FE" w:rsidP="00035B0E">
            <w:pPr>
              <w:widowControl w:val="0"/>
              <w:spacing w:after="0"/>
              <w:jc w:val="both"/>
              <w:rPr>
                <w:rFonts w:eastAsia="宋体"/>
                <w:kern w:val="2"/>
                <w:lang w:val="en-US" w:eastAsia="zh-CN"/>
              </w:rPr>
            </w:pPr>
            <w:r w:rsidRPr="00035B0E">
              <w:rPr>
                <w:rFonts w:eastAsia="宋体"/>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035B0E" w14:paraId="16FB310D" w14:textId="77777777" w:rsidTr="005D641C">
              <w:trPr>
                <w:cantSplit/>
                <w:jc w:val="center"/>
              </w:trPr>
              <w:tc>
                <w:tcPr>
                  <w:tcW w:w="1951" w:type="dxa"/>
                </w:tcPr>
                <w:p w14:paraId="20E3D2F2" w14:textId="77777777" w:rsidR="002856FE" w:rsidRPr="00035B0E" w:rsidRDefault="002856FE" w:rsidP="00035B0E">
                  <w:pPr>
                    <w:keepNext/>
                    <w:keepLines/>
                    <w:widowControl w:val="0"/>
                    <w:spacing w:after="0"/>
                    <w:jc w:val="both"/>
                    <w:rPr>
                      <w:rFonts w:ascii="Calibri" w:eastAsia="宋体" w:hAnsi="Calibri"/>
                      <w:b/>
                      <w:kern w:val="2"/>
                      <w:sz w:val="18"/>
                      <w:szCs w:val="22"/>
                      <w:lang w:val="en-US" w:eastAsia="zh-CN"/>
                    </w:rPr>
                  </w:pPr>
                  <w:r w:rsidRPr="00035B0E">
                    <w:rPr>
                      <w:rFonts w:ascii="Calibri" w:eastAsia="宋体" w:hAnsi="Calibri"/>
                      <w:b/>
                      <w:kern w:val="2"/>
                      <w:sz w:val="18"/>
                      <w:szCs w:val="22"/>
                      <w:lang w:val="en-US" w:eastAsia="zh-CN"/>
                    </w:rPr>
                    <w:t>Definition</w:t>
                  </w:r>
                </w:p>
              </w:tc>
              <w:tc>
                <w:tcPr>
                  <w:tcW w:w="7787" w:type="dxa"/>
                </w:tcPr>
                <w:p w14:paraId="5F205625" w14:textId="77777777" w:rsidR="002856FE" w:rsidRPr="00035B0E" w:rsidRDefault="002856FE" w:rsidP="0070647A">
                  <w:pPr>
                    <w:keepNext/>
                    <w:keepLines/>
                    <w:widowControl w:val="0"/>
                    <w:spacing w:after="0"/>
                    <w:ind w:rightChars="756" w:right="1512"/>
                    <w:jc w:val="both"/>
                    <w:rPr>
                      <w:rFonts w:ascii="Calibri" w:eastAsia="宋体" w:hAnsi="Calibri"/>
                      <w:kern w:val="2"/>
                      <w:sz w:val="18"/>
                      <w:szCs w:val="22"/>
                      <w:lang w:val="en-US" w:eastAsia="zh-CN"/>
                    </w:rPr>
                  </w:pPr>
                  <w:r w:rsidRPr="00035B0E">
                    <w:rPr>
                      <w:rFonts w:ascii="Calibri" w:eastAsia="宋体" w:hAnsi="Calibri"/>
                      <w:kern w:val="2"/>
                      <w:sz w:val="18"/>
                      <w:szCs w:val="22"/>
                      <w:lang w:val="en-US" w:eastAsia="zh-CN"/>
                    </w:rPr>
                    <w:t>Average RLC delay in the UL per DRB per UE. This measurement is applicable for EN-DC and</w:t>
                  </w:r>
                  <w:r w:rsidRPr="00035B0E">
                    <w:rPr>
                      <w:rFonts w:eastAsia="等线"/>
                    </w:rPr>
                    <w:t xml:space="preserve"> </w:t>
                  </w:r>
                  <w:r w:rsidRPr="00035B0E">
                    <w:rPr>
                      <w:rFonts w:ascii="Calibri" w:eastAsia="宋体" w:hAnsi="Calibri"/>
                      <w:kern w:val="2"/>
                      <w:sz w:val="18"/>
                      <w:szCs w:val="22"/>
                      <w:lang w:val="en-US" w:eastAsia="zh-CN"/>
                    </w:rPr>
                    <w:t xml:space="preserve">SA. This measurement refers to packet delay for DRBs. For CU-DU split scenario or DC scenario, this measurement refers to the RLC delay on each DU or RAN node. This measurement provides the average (arithmetic mean) time it takes </w:t>
                  </w:r>
                  <w:r w:rsidRPr="00035B0E">
                    <w:rPr>
                      <w:rFonts w:ascii="Calibri" w:eastAsia="宋体" w:hAnsi="Calibri"/>
                      <w:kern w:val="2"/>
                      <w:sz w:val="18"/>
                      <w:szCs w:val="22"/>
                      <w:highlight w:val="yellow"/>
                      <w:lang w:val="en-US" w:eastAsia="zh-CN"/>
                    </w:rPr>
                    <w:t>from the first part of an RLC PDU is received to the RLC SDU is sent to PDCP</w:t>
                  </w:r>
                  <w:r w:rsidRPr="00035B0E">
                    <w:rPr>
                      <w:rFonts w:ascii="Calibri" w:eastAsia="宋体" w:hAnsi="Calibri"/>
                      <w:kern w:val="2"/>
                      <w:sz w:val="18"/>
                      <w:szCs w:val="22"/>
                      <w:lang w:val="en-US" w:eastAsia="zh-CN"/>
                    </w:rPr>
                    <w:t xml:space="preserve"> or CU for split gNB. </w:t>
                  </w:r>
                </w:p>
                <w:p w14:paraId="7695A72C" w14:textId="77777777" w:rsidR="002856FE" w:rsidRPr="00035B0E" w:rsidRDefault="002856FE" w:rsidP="00035B0E">
                  <w:pPr>
                    <w:keepNext/>
                    <w:keepLines/>
                    <w:widowControl w:val="0"/>
                    <w:spacing w:after="0"/>
                    <w:jc w:val="both"/>
                    <w:rPr>
                      <w:rFonts w:ascii="Calibri" w:eastAsia="宋体" w:hAnsi="Calibri"/>
                      <w:kern w:val="2"/>
                      <w:sz w:val="18"/>
                      <w:szCs w:val="22"/>
                      <w:lang w:val="en-US" w:eastAsia="zh-CN"/>
                    </w:rPr>
                  </w:pPr>
                </w:p>
                <w:p w14:paraId="663B4C1A" w14:textId="77777777" w:rsidR="002856FE" w:rsidRPr="00035B0E" w:rsidRDefault="002856FE" w:rsidP="00035B0E">
                  <w:pPr>
                    <w:keepNext/>
                    <w:keepLines/>
                    <w:widowControl w:val="0"/>
                    <w:spacing w:after="0"/>
                    <w:jc w:val="both"/>
                    <w:rPr>
                      <w:rFonts w:ascii="Calibri" w:eastAsia="宋体" w:hAnsi="Calibri"/>
                      <w:kern w:val="2"/>
                      <w:sz w:val="18"/>
                      <w:szCs w:val="22"/>
                      <w:lang w:val="en-US" w:eastAsia="zh-CN"/>
                    </w:rPr>
                  </w:pPr>
                  <w:r w:rsidRPr="00035B0E">
                    <w:rPr>
                      <w:rFonts w:ascii="Calibri" w:eastAsia="宋体" w:hAnsi="Calibri" w:hint="eastAsia"/>
                      <w:kern w:val="2"/>
                      <w:sz w:val="18"/>
                      <w:szCs w:val="22"/>
                      <w:highlight w:val="green"/>
                      <w:lang w:val="en-US" w:eastAsia="zh-CN"/>
                    </w:rPr>
                    <w:t>[</w:t>
                  </w:r>
                  <w:r w:rsidRPr="00035B0E">
                    <w:rPr>
                      <w:rFonts w:ascii="Calibri" w:eastAsia="宋体" w:hAnsi="Calibri"/>
                      <w:kern w:val="2"/>
                      <w:sz w:val="18"/>
                      <w:szCs w:val="22"/>
                      <w:highlight w:val="green"/>
                      <w:lang w:val="en-US" w:eastAsia="zh-CN"/>
                    </w:rPr>
                    <w:t>Huawei] in the above highlighted part, the “an RLC PDU” should be “an RLC SDU” beucase the measurement is to target RLC SDUs.</w:t>
                  </w:r>
                </w:p>
                <w:p w14:paraId="0BE36ADF" w14:textId="77777777" w:rsidR="002856FE" w:rsidRPr="00035B0E" w:rsidRDefault="002856FE" w:rsidP="00035B0E">
                  <w:pPr>
                    <w:keepNext/>
                    <w:keepLines/>
                    <w:widowControl w:val="0"/>
                    <w:spacing w:after="0"/>
                    <w:jc w:val="both"/>
                    <w:rPr>
                      <w:rFonts w:ascii="Calibri" w:eastAsia="宋体" w:hAnsi="Calibri"/>
                      <w:kern w:val="2"/>
                      <w:sz w:val="18"/>
                      <w:szCs w:val="22"/>
                      <w:lang w:val="en-US" w:eastAsia="zh-CN"/>
                    </w:rPr>
                  </w:pPr>
                </w:p>
                <w:p w14:paraId="2E87B64B" w14:textId="77777777" w:rsidR="002856FE" w:rsidRPr="00035B0E" w:rsidRDefault="002856FE" w:rsidP="00035B0E">
                  <w:pPr>
                    <w:keepNext/>
                    <w:keepLines/>
                    <w:widowControl w:val="0"/>
                    <w:spacing w:after="0"/>
                    <w:jc w:val="both"/>
                    <w:rPr>
                      <w:rFonts w:ascii="Calibri" w:eastAsia="宋体" w:hAnsi="Calibri"/>
                      <w:kern w:val="2"/>
                      <w:sz w:val="18"/>
                      <w:szCs w:val="22"/>
                      <w:lang w:val="en-US" w:eastAsia="zh-CN"/>
                    </w:rPr>
                  </w:pPr>
                  <w:r w:rsidRPr="00035B0E">
                    <w:rPr>
                      <w:rFonts w:ascii="Calibri" w:eastAsia="宋体" w:hAnsi="Calibri"/>
                      <w:kern w:val="2"/>
                      <w:sz w:val="18"/>
                      <w:szCs w:val="22"/>
                      <w:lang w:val="en-US" w:eastAsia="zh-CN"/>
                    </w:rPr>
                    <w:t>Detailed Definition:</w:t>
                  </w:r>
                </w:p>
                <w:p w14:paraId="27692773" w14:textId="77777777" w:rsidR="002856FE" w:rsidRPr="00035B0E" w:rsidRDefault="002856FE" w:rsidP="00035B0E">
                  <w:pPr>
                    <w:keepNext/>
                    <w:keepLines/>
                    <w:widowControl w:val="0"/>
                    <w:spacing w:after="0"/>
                    <w:jc w:val="both"/>
                    <w:rPr>
                      <w:rFonts w:ascii="Calibri" w:eastAsia="宋体" w:hAnsi="Calibri"/>
                      <w:kern w:val="2"/>
                      <w:sz w:val="18"/>
                      <w:szCs w:val="22"/>
                      <w:lang w:val="en-US" w:eastAsia="zh-CN"/>
                    </w:rPr>
                  </w:pPr>
                  <m:oMath>
                    <m:r>
                      <w:rPr>
                        <w:rFonts w:ascii="Cambria Math" w:eastAsia="宋体" w:hAnsi="Calibri"/>
                        <w:kern w:val="2"/>
                        <w:sz w:val="18"/>
                        <w:szCs w:val="22"/>
                        <w:lang w:val="en-US" w:eastAsia="zh-CN"/>
                      </w:rPr>
                      <m:t>M(T,drbid)=</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w:rPr>
                                    <w:rFonts w:ascii="Cambria Math" w:eastAsia="宋体" w:hAnsi="Cambria Math" w:cs="Cambria Math"/>
                                    <w:kern w:val="2"/>
                                    <w:sz w:val="18"/>
                                    <w:szCs w:val="22"/>
                                    <w:lang w:val="en-US" w:eastAsia="zh-CN"/>
                                  </w:rPr>
                                  <m:t>∀</m:t>
                                </m:r>
                                <m:r>
                                  <w:rPr>
                                    <w:rFonts w:ascii="Cambria Math" w:eastAsia="宋体" w:hAnsi="Calibri"/>
                                    <w:kern w:val="2"/>
                                    <w:sz w:val="18"/>
                                    <w:szCs w:val="22"/>
                                    <w:lang w:val="en-US" w:eastAsia="zh-CN"/>
                                  </w:rPr>
                                  <m:t>i</m:t>
                                </m:r>
                              </m:sub>
                              <m:sup/>
                              <m:e>
                                <m:r>
                                  <w:rPr>
                                    <w:rFonts w:ascii="Cambria Math" w:eastAsia="宋体" w:hAnsi="Calibri"/>
                                    <w:kern w:val="2"/>
                                    <w:sz w:val="18"/>
                                    <w:szCs w:val="22"/>
                                    <w:lang w:val="en-US" w:eastAsia="zh-CN"/>
                                  </w:rPr>
                                  <m:t>tSent(i,drbid)</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Receiv(i,drbid)</m:t>
                                </m:r>
                              </m:e>
                            </m:nary>
                          </m:num>
                          <m:den>
                            <m:r>
                              <w:rPr>
                                <w:rFonts w:ascii="Cambria Math" w:eastAsia="宋体" w:hAnsi="Calibri"/>
                                <w:kern w:val="2"/>
                                <w:sz w:val="18"/>
                                <w:szCs w:val="22"/>
                                <w:lang w:val="en-US" w:eastAsia="zh-CN"/>
                              </w:rPr>
                              <m:t>I(T)</m:t>
                            </m:r>
                          </m:den>
                        </m:f>
                      </m:e>
                    </m:d>
                  </m:oMath>
                  <w:r w:rsidRPr="00035B0E">
                    <w:rPr>
                      <w:rFonts w:ascii="Calibri" w:eastAsia="宋体" w:hAnsi="Calibri"/>
                      <w:kern w:val="2"/>
                      <w:sz w:val="18"/>
                      <w:szCs w:val="22"/>
                      <w:lang w:val="en-US" w:eastAsia="zh-CN"/>
                    </w:rPr>
                    <w:t>,where</w:t>
                  </w:r>
                </w:p>
                <w:p w14:paraId="081B3634" w14:textId="77777777" w:rsidR="002856FE" w:rsidRPr="00035B0E" w:rsidRDefault="002856FE" w:rsidP="00035B0E">
                  <w:pPr>
                    <w:keepNext/>
                    <w:keepLines/>
                    <w:widowControl w:val="0"/>
                    <w:spacing w:after="0"/>
                    <w:jc w:val="both"/>
                    <w:rPr>
                      <w:rFonts w:ascii="Calibri" w:eastAsia="宋体" w:hAnsi="Calibri"/>
                      <w:kern w:val="2"/>
                      <w:sz w:val="18"/>
                      <w:szCs w:val="22"/>
                      <w:lang w:val="en-US" w:eastAsia="zh-CN"/>
                    </w:rPr>
                  </w:pPr>
                  <w:r w:rsidRPr="00035B0E">
                    <w:rPr>
                      <w:rFonts w:ascii="Calibri" w:eastAsia="宋体" w:hAnsi="Calibri"/>
                      <w:kern w:val="2"/>
                      <w:sz w:val="18"/>
                      <w:szCs w:val="22"/>
                      <w:lang w:val="en-US" w:eastAsia="zh-CN"/>
                    </w:rPr>
                    <w:t>explanations can be found in the table 4.1.1.2.1-1 below.</w:t>
                  </w:r>
                </w:p>
              </w:tc>
            </w:tr>
          </w:tbl>
          <w:p w14:paraId="3D957020" w14:textId="77777777" w:rsidR="002856FE" w:rsidRPr="00035B0E" w:rsidRDefault="002856FE" w:rsidP="00035B0E">
            <w:pPr>
              <w:widowControl w:val="0"/>
              <w:spacing w:after="0"/>
              <w:jc w:val="both"/>
              <w:rPr>
                <w:rFonts w:ascii="Arial" w:eastAsia="宋体" w:hAnsi="Arial" w:cs="Arial"/>
                <w:kern w:val="2"/>
                <w:sz w:val="21"/>
                <w:szCs w:val="22"/>
                <w:lang w:val="en-US" w:eastAsia="zh-CN"/>
              </w:rPr>
            </w:pPr>
            <w:r w:rsidRPr="00035B0E">
              <w:rPr>
                <w:rFonts w:eastAsia="Times New Roman"/>
                <w:lang w:eastAsia="ja-JP"/>
              </w:rPr>
              <w:t>NOTE:</w:t>
            </w:r>
            <w:r w:rsidRPr="00035B0E">
              <w:rPr>
                <w:rFonts w:eastAsia="Times New Roman"/>
                <w:lang w:eastAsia="ja-JP"/>
              </w:rPr>
              <w:tab/>
              <w:t>Per DRB refers to per mapped 5QI for NR SA or per QCI for EN-DC.</w:t>
            </w:r>
          </w:p>
          <w:p w14:paraId="28FB6281" w14:textId="77777777" w:rsidR="002856FE" w:rsidRPr="00035B0E" w:rsidRDefault="002856FE" w:rsidP="00035B0E">
            <w:pPr>
              <w:keepNext/>
              <w:keepLines/>
              <w:widowControl w:val="0"/>
              <w:spacing w:before="60"/>
              <w:jc w:val="center"/>
              <w:rPr>
                <w:rFonts w:ascii="Calibri" w:eastAsia="宋体" w:hAnsi="Calibri" w:cs="Arial"/>
                <w:b/>
                <w:kern w:val="2"/>
                <w:sz w:val="21"/>
                <w:szCs w:val="22"/>
                <w:lang w:val="en-US" w:eastAsia="zh-CN"/>
              </w:rPr>
            </w:pPr>
            <w:r w:rsidRPr="00035B0E">
              <w:rPr>
                <w:rFonts w:ascii="Calibri" w:eastAsia="宋体" w:hAnsi="Calibri"/>
                <w:b/>
                <w:kern w:val="2"/>
                <w:sz w:val="21"/>
                <w:szCs w:val="22"/>
                <w:lang w:val="en-US" w:eastAsia="zh-CN"/>
              </w:rPr>
              <w:lastRenderedPageBreak/>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035B0E" w14:paraId="40CE6235" w14:textId="77777777" w:rsidTr="005D641C">
              <w:trPr>
                <w:trHeight w:val="179"/>
                <w:jc w:val="center"/>
              </w:trPr>
              <w:tc>
                <w:tcPr>
                  <w:tcW w:w="1625" w:type="dxa"/>
                  <w:vAlign w:val="center"/>
                </w:tcPr>
                <w:p w14:paraId="4EFEB166"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1BE87B49"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kern w:val="2"/>
                      <w:sz w:val="18"/>
                      <w:szCs w:val="22"/>
                      <w:lang w:val="en-US" w:eastAsia="zh-CN"/>
                    </w:rPr>
                    <w:t xml:space="preserve">RLC delay in the UL per DRB per UE, averaged during time period </w:t>
                  </w:r>
                  <m:oMath>
                    <m:r>
                      <w:rPr>
                        <w:rFonts w:ascii="Cambria Math" w:eastAsia="宋体" w:cs="Arial"/>
                        <w:kern w:val="2"/>
                        <w:sz w:val="18"/>
                        <w:szCs w:val="22"/>
                        <w:lang w:val="en-US" w:eastAsia="zh-CN"/>
                      </w:rPr>
                      <m:t>T</m:t>
                    </m:r>
                  </m:oMath>
                  <w:r w:rsidRPr="00035B0E">
                    <w:rPr>
                      <w:rFonts w:ascii="Calibri" w:eastAsia="宋体" w:hAnsi="Calibri" w:cs="Arial"/>
                      <w:kern w:val="2"/>
                      <w:sz w:val="18"/>
                      <w:szCs w:val="22"/>
                      <w:lang w:val="en-US" w:eastAsia="zh-CN"/>
                    </w:rPr>
                    <w:t>. Unit: 0.1 ms.</w:t>
                  </w:r>
                </w:p>
              </w:tc>
            </w:tr>
            <w:tr w:rsidR="002856FE" w:rsidRPr="00035B0E" w14:paraId="72BB1D15" w14:textId="77777777" w:rsidTr="005D641C">
              <w:trPr>
                <w:trHeight w:val="179"/>
                <w:jc w:val="center"/>
              </w:trPr>
              <w:tc>
                <w:tcPr>
                  <w:tcW w:w="1625" w:type="dxa"/>
                  <w:vAlign w:val="center"/>
                </w:tcPr>
                <w:p w14:paraId="489A580E"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drbid)</m:t>
                      </m:r>
                    </m:oMath>
                  </m:oMathPara>
                </w:p>
              </w:tc>
              <w:tc>
                <w:tcPr>
                  <w:tcW w:w="5035" w:type="dxa"/>
                  <w:vAlign w:val="center"/>
                </w:tcPr>
                <w:p w14:paraId="6430F1E4"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kern w:val="2"/>
                      <w:sz w:val="18"/>
                      <w:szCs w:val="22"/>
                      <w:lang w:val="en-US" w:eastAsia="zh-CN"/>
                    </w:rPr>
                    <w:t>The point in time when the first part of RLC PDU i is received.</w:t>
                  </w:r>
                </w:p>
                <w:p w14:paraId="44BCABBE"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p>
                <w:p w14:paraId="151571CA"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kern w:val="2"/>
                      <w:sz w:val="18"/>
                      <w:szCs w:val="22"/>
                      <w:highlight w:val="green"/>
                      <w:lang w:val="en-US" w:eastAsia="zh-CN"/>
                    </w:rPr>
                    <w:t>[Huawei] Same as the above comment, the “RLC PDU i” should be “RLC SDU i”.</w:t>
                  </w:r>
                </w:p>
              </w:tc>
            </w:tr>
            <w:tr w:rsidR="002856FE" w:rsidRPr="00035B0E" w14:paraId="532557C1" w14:textId="77777777" w:rsidTr="005D641C">
              <w:trPr>
                <w:trHeight w:val="179"/>
                <w:jc w:val="center"/>
              </w:trPr>
              <w:tc>
                <w:tcPr>
                  <w:tcW w:w="1625" w:type="dxa"/>
                  <w:vAlign w:val="center"/>
                </w:tcPr>
                <w:p w14:paraId="0F57B282"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Sent(i)</m:t>
                      </m:r>
                    </m:oMath>
                  </m:oMathPara>
                </w:p>
              </w:tc>
              <w:tc>
                <w:tcPr>
                  <w:tcW w:w="5035" w:type="dxa"/>
                  <w:vAlign w:val="center"/>
                </w:tcPr>
                <w:p w14:paraId="3267CCB7"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hint="eastAsia"/>
                      <w:kern w:val="2"/>
                      <w:sz w:val="18"/>
                      <w:szCs w:val="22"/>
                      <w:lang w:val="en-US" w:eastAsia="zh-CN"/>
                    </w:rPr>
                    <w:t>T</w:t>
                  </w:r>
                  <w:r w:rsidRPr="00035B0E">
                    <w:rPr>
                      <w:rFonts w:ascii="Calibri" w:eastAsia="宋体" w:hAnsi="Calibri" w:cs="Arial"/>
                      <w:kern w:val="2"/>
                      <w:sz w:val="18"/>
                      <w:szCs w:val="22"/>
                      <w:lang w:val="en-US" w:eastAsia="zh-CN"/>
                    </w:rPr>
                    <w:t>he point in time when the RLC SDU i is sent to PDCP or CU for split gNB.</w:t>
                  </w:r>
                </w:p>
              </w:tc>
            </w:tr>
            <w:tr w:rsidR="002856FE" w:rsidRPr="00035B0E" w14:paraId="3B460A9D" w14:textId="77777777" w:rsidTr="005D641C">
              <w:trPr>
                <w:trHeight w:val="179"/>
                <w:jc w:val="center"/>
              </w:trPr>
              <w:tc>
                <w:tcPr>
                  <w:tcW w:w="1625" w:type="dxa"/>
                  <w:vAlign w:val="center"/>
                </w:tcPr>
                <w:p w14:paraId="5AA467B2"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702AF6AC"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kern w:val="2"/>
                      <w:sz w:val="18"/>
                      <w:szCs w:val="22"/>
                      <w:lang w:val="en-US" w:eastAsia="zh-CN"/>
                    </w:rPr>
                    <w:t xml:space="preserve">A RLC SDU that is received by the RLC during time period </w:t>
                  </w:r>
                  <m:oMath>
                    <m:r>
                      <w:rPr>
                        <w:rFonts w:ascii="Cambria Math" w:eastAsia="MS Mincho" w:hAnsi="Calibri"/>
                        <w:kern w:val="2"/>
                        <w:sz w:val="18"/>
                        <w:szCs w:val="22"/>
                        <w:lang w:val="en-US" w:eastAsia="zh-CN"/>
                      </w:rPr>
                      <m:t>T</m:t>
                    </m:r>
                  </m:oMath>
                  <w:r w:rsidRPr="00035B0E">
                    <w:rPr>
                      <w:rFonts w:ascii="Calibri" w:eastAsia="宋体" w:hAnsi="Calibri" w:cs="Arial"/>
                      <w:kern w:val="2"/>
                      <w:sz w:val="18"/>
                      <w:szCs w:val="22"/>
                      <w:lang w:val="en-US" w:eastAsia="zh-CN"/>
                    </w:rPr>
                    <w:t xml:space="preserve">. </w:t>
                  </w:r>
                </w:p>
              </w:tc>
            </w:tr>
            <w:tr w:rsidR="002856FE" w:rsidRPr="00035B0E" w14:paraId="3ACED65E" w14:textId="77777777" w:rsidTr="005D641C">
              <w:trPr>
                <w:trHeight w:val="179"/>
                <w:jc w:val="center"/>
              </w:trPr>
              <w:tc>
                <w:tcPr>
                  <w:tcW w:w="1625" w:type="dxa"/>
                  <w:vAlign w:val="center"/>
                </w:tcPr>
                <w:p w14:paraId="0911F2B1"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109838FC"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sidRPr="00035B0E">
                    <w:rPr>
                      <w:rFonts w:ascii="Calibri" w:eastAsia="宋体" w:hAnsi="Calibri" w:cs="Arial"/>
                      <w:kern w:val="2"/>
                      <w:sz w:val="18"/>
                      <w:szCs w:val="22"/>
                      <w:lang w:val="en-US" w:eastAsia="zh-CN"/>
                    </w:rPr>
                    <w:t>.</w:t>
                  </w:r>
                </w:p>
              </w:tc>
            </w:tr>
            <w:tr w:rsidR="002856FE" w:rsidRPr="00035B0E" w14:paraId="3B1CAA97" w14:textId="77777777" w:rsidTr="005D641C">
              <w:trPr>
                <w:trHeight w:val="179"/>
                <w:jc w:val="center"/>
              </w:trPr>
              <w:tc>
                <w:tcPr>
                  <w:tcW w:w="1625" w:type="dxa"/>
                  <w:vAlign w:val="center"/>
                </w:tcPr>
                <w:p w14:paraId="2C029E2E"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7B7B0FDE"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kern w:val="2"/>
                      <w:sz w:val="18"/>
                      <w:szCs w:val="22"/>
                      <w:lang w:val="en-US" w:eastAsia="zh-CN"/>
                    </w:rPr>
                    <w:t>Time Period during which the measurement is performed</w:t>
                  </w:r>
                </w:p>
              </w:tc>
            </w:tr>
            <w:tr w:rsidR="002856FE" w:rsidRPr="00035B0E" w14:paraId="42D682C0" w14:textId="77777777" w:rsidTr="005D641C">
              <w:trPr>
                <w:trHeight w:val="179"/>
                <w:jc w:val="center"/>
              </w:trPr>
              <w:tc>
                <w:tcPr>
                  <w:tcW w:w="1625" w:type="dxa"/>
                  <w:vAlign w:val="center"/>
                </w:tcPr>
                <w:p w14:paraId="55C92EE8" w14:textId="77777777" w:rsidR="002856FE" w:rsidRPr="00035B0E" w:rsidRDefault="002856FE" w:rsidP="00035B0E">
                  <w:pPr>
                    <w:keepNext/>
                    <w:keepLines/>
                    <w:widowControl w:val="0"/>
                    <w:spacing w:afterLines="50" w:after="120"/>
                    <w:jc w:val="both"/>
                    <w:rPr>
                      <w:rFonts w:eastAsia="等线"/>
                      <w:kern w:val="2"/>
                      <w:sz w:val="18"/>
                      <w:szCs w:val="22"/>
                      <w:lang w:val="en-US" w:eastAsia="zh-CN"/>
                    </w:rPr>
                  </w:pPr>
                  <m:oMathPara>
                    <m:oMath>
                      <m:r>
                        <w:rPr>
                          <w:rFonts w:ascii="Cambria Math" w:eastAsia="等线" w:hAnsi="Arial"/>
                          <w:sz w:val="18"/>
                        </w:rPr>
                        <m:t>drbid</m:t>
                      </m:r>
                    </m:oMath>
                  </m:oMathPara>
                </w:p>
              </w:tc>
              <w:tc>
                <w:tcPr>
                  <w:tcW w:w="5035" w:type="dxa"/>
                  <w:vAlign w:val="center"/>
                </w:tcPr>
                <w:p w14:paraId="22196222"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Arial" w:eastAsia="等线" w:hAnsi="Arial"/>
                      <w:kern w:val="2"/>
                      <w:sz w:val="18"/>
                      <w:lang w:eastAsia="zh-CN"/>
                    </w:rPr>
                    <w:t>The identity of the measured DRB.</w:t>
                  </w:r>
                </w:p>
              </w:tc>
            </w:tr>
          </w:tbl>
          <w:p w14:paraId="3A62D5C5" w14:textId="77777777" w:rsidR="002856FE" w:rsidRPr="00035B0E" w:rsidRDefault="002856FE" w:rsidP="00035B0E">
            <w:pPr>
              <w:rPr>
                <w:rFonts w:eastAsia="宋体"/>
                <w:lang w:eastAsia="zh-CN"/>
              </w:rPr>
            </w:pPr>
          </w:p>
          <w:p w14:paraId="0523CA7A" w14:textId="77777777" w:rsidR="002D4DE0" w:rsidRDefault="002D4DE0" w:rsidP="002D4DE0">
            <w:pPr>
              <w:spacing w:after="0" w:line="360" w:lineRule="auto"/>
              <w:rPr>
                <w:rFonts w:eastAsia="宋体"/>
                <w:b/>
                <w:bCs/>
                <w:lang w:val="en-US" w:eastAsia="zh-CN"/>
              </w:rPr>
            </w:pPr>
            <w:r w:rsidRPr="005D641C">
              <w:rPr>
                <w:rFonts w:eastAsia="宋体" w:hint="eastAsia"/>
                <w:b/>
                <w:bCs/>
                <w:highlight w:val="yellow"/>
                <w:lang w:val="en-US" w:eastAsia="zh-CN"/>
              </w:rPr>
              <w:t>Text proposal from ZTE:</w:t>
            </w:r>
          </w:p>
          <w:p w14:paraId="491B4C6A" w14:textId="77777777" w:rsidR="002D4DE0" w:rsidRDefault="002D4DE0" w:rsidP="002D4DE0">
            <w:pPr>
              <w:pStyle w:val="5"/>
              <w:rPr>
                <w:lang w:eastAsia="ja-JP"/>
              </w:rPr>
            </w:pPr>
            <w:r>
              <w:rPr>
                <w:lang w:eastAsia="ja-JP"/>
              </w:rPr>
              <w:t>4.1.1.2.2</w:t>
            </w:r>
            <w:r>
              <w:rPr>
                <w:lang w:eastAsia="ja-JP"/>
              </w:rPr>
              <w:tab/>
              <w:t>Average RLC packet delay in the UL per DRB per UE</w:t>
            </w:r>
          </w:p>
          <w:p w14:paraId="374F4AC9" w14:textId="77777777" w:rsidR="002D4DE0" w:rsidRDefault="002D4DE0" w:rsidP="002D4DE0">
            <w:pPr>
              <w:widowControl w:val="0"/>
              <w:spacing w:after="0"/>
              <w:jc w:val="both"/>
              <w:rPr>
                <w:rFonts w:eastAsia="宋体"/>
                <w:kern w:val="2"/>
                <w:lang w:val="en-US" w:eastAsia="zh-CN"/>
              </w:rPr>
            </w:pPr>
            <w:r>
              <w:rPr>
                <w:rFonts w:eastAsia="宋体"/>
                <w:kern w:val="2"/>
                <w:lang w:val="en-US" w:eastAsia="zh-CN"/>
              </w:rPr>
              <w:t>The objective of this measurement is to measure RLC delay in the UL for OAM performance observability or for QoS verification of MDT.</w:t>
            </w:r>
          </w:p>
          <w:p w14:paraId="77F4D769" w14:textId="77777777" w:rsidR="002D4DE0" w:rsidRDefault="002D4DE0" w:rsidP="002D4DE0">
            <w:pPr>
              <w:widowControl w:val="0"/>
              <w:spacing w:after="0"/>
              <w:jc w:val="both"/>
              <w:rPr>
                <w:rFonts w:eastAsia="宋体"/>
                <w:kern w:val="2"/>
                <w:lang w:val="en-US" w:eastAsia="zh-CN"/>
              </w:rPr>
            </w:pPr>
            <w:r>
              <w:rPr>
                <w:rFonts w:eastAsia="宋体"/>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D4DE0" w14:paraId="6DBEF2FD" w14:textId="77777777" w:rsidTr="005D641C">
              <w:trPr>
                <w:cantSplit/>
                <w:jc w:val="center"/>
              </w:trPr>
              <w:tc>
                <w:tcPr>
                  <w:tcW w:w="1951" w:type="dxa"/>
                </w:tcPr>
                <w:p w14:paraId="06F8C18C" w14:textId="77777777" w:rsidR="002D4DE0" w:rsidRDefault="002D4DE0" w:rsidP="002D4DE0">
                  <w:pPr>
                    <w:keepNext/>
                    <w:keepLines/>
                    <w:widowControl w:val="0"/>
                    <w:spacing w:after="0"/>
                    <w:jc w:val="both"/>
                    <w:rPr>
                      <w:rFonts w:ascii="Calibri" w:eastAsia="宋体" w:hAnsi="Calibri"/>
                      <w:b/>
                      <w:kern w:val="2"/>
                      <w:sz w:val="18"/>
                      <w:szCs w:val="22"/>
                      <w:lang w:val="en-US" w:eastAsia="zh-CN"/>
                    </w:rPr>
                  </w:pPr>
                  <w:r>
                    <w:rPr>
                      <w:rFonts w:ascii="Calibri" w:eastAsia="宋体" w:hAnsi="Calibri"/>
                      <w:b/>
                      <w:kern w:val="2"/>
                      <w:sz w:val="18"/>
                      <w:szCs w:val="22"/>
                      <w:lang w:val="en-US" w:eastAsia="zh-CN"/>
                    </w:rPr>
                    <w:t>Definition</w:t>
                  </w:r>
                </w:p>
              </w:tc>
              <w:tc>
                <w:tcPr>
                  <w:tcW w:w="7787" w:type="dxa"/>
                </w:tcPr>
                <w:p w14:paraId="1025C8A4" w14:textId="77777777" w:rsidR="002D4DE0" w:rsidRDefault="002D4DE0" w:rsidP="002D4DE0">
                  <w:pPr>
                    <w:keepNext/>
                    <w:keepLines/>
                    <w:widowControl w:val="0"/>
                    <w:spacing w:after="0"/>
                    <w:jc w:val="both"/>
                    <w:rPr>
                      <w:rFonts w:ascii="Calibri" w:eastAsia="宋体" w:hAnsi="Calibri"/>
                      <w:kern w:val="2"/>
                      <w:sz w:val="18"/>
                      <w:szCs w:val="22"/>
                      <w:lang w:val="en-US" w:eastAsia="zh-CN"/>
                    </w:rPr>
                  </w:pPr>
                  <w:r>
                    <w:rPr>
                      <w:rFonts w:ascii="Calibri" w:eastAsia="宋体" w:hAnsi="Calibri"/>
                      <w:kern w:val="2"/>
                      <w:sz w:val="18"/>
                      <w:szCs w:val="22"/>
                      <w:lang w:val="en-US" w:eastAsia="zh-CN"/>
                    </w:rPr>
                    <w:t>Average RLC delay in the UL per DRB per UE. This measurement is applicable for EN-DC and</w:t>
                  </w:r>
                  <w:r>
                    <w:t xml:space="preserve"> </w:t>
                  </w:r>
                  <w:r>
                    <w:rPr>
                      <w:rFonts w:ascii="Calibri" w:eastAsia="宋体" w:hAnsi="Calibri"/>
                      <w:kern w:val="2"/>
                      <w:sz w:val="18"/>
                      <w:szCs w:val="22"/>
                      <w:lang w:val="en-US" w:eastAsia="zh-CN"/>
                    </w:rPr>
                    <w:t xml:space="preserve">SA. This measurement refers to packet delay for DRBs. For CU-DU split scenario or DC scenario, this measurement refers to the RLC delay on each DU or RAN node. This measurement provides the </w:t>
                  </w:r>
                  <w:ins w:id="183" w:author="ZTE(Zhihong)" w:date="2020-04-15T19:42:00Z">
                    <w:r>
                      <w:rPr>
                        <w:rFonts w:ascii="Calibri" w:eastAsia="宋体" w:hAnsi="Calibri"/>
                        <w:kern w:val="2"/>
                        <w:sz w:val="18"/>
                        <w:szCs w:val="22"/>
                        <w:lang w:val="en-US" w:eastAsia="zh-CN"/>
                      </w:rPr>
                      <w:t xml:space="preserve">average (arithmetic mean) RLC SDU delay on the </w:t>
                    </w:r>
                    <w:r>
                      <w:rPr>
                        <w:rFonts w:ascii="Calibri" w:eastAsia="宋体" w:hAnsi="Calibri" w:hint="eastAsia"/>
                        <w:kern w:val="2"/>
                        <w:sz w:val="18"/>
                        <w:szCs w:val="22"/>
                        <w:lang w:val="en-US" w:eastAsia="zh-CN"/>
                      </w:rPr>
                      <w:t>up</w:t>
                    </w:r>
                    <w:r>
                      <w:rPr>
                        <w:rFonts w:ascii="Calibri" w:eastAsia="宋体" w:hAnsi="Calibri"/>
                        <w:kern w:val="2"/>
                        <w:sz w:val="18"/>
                        <w:szCs w:val="22"/>
                        <w:lang w:val="en-US" w:eastAsia="zh-CN"/>
                      </w:rPr>
                      <w:t xml:space="preserve">link within the </w:t>
                    </w:r>
                    <w:proofErr w:type="spellStart"/>
                    <w:r>
                      <w:rPr>
                        <w:rFonts w:ascii="Calibri" w:eastAsia="宋体" w:hAnsi="Calibri"/>
                        <w:kern w:val="2"/>
                        <w:sz w:val="18"/>
                        <w:szCs w:val="22"/>
                        <w:lang w:val="en-US" w:eastAsia="zh-CN"/>
                      </w:rPr>
                      <w:t>gNB</w:t>
                    </w:r>
                    <w:proofErr w:type="spellEnd"/>
                    <w:r>
                      <w:rPr>
                        <w:rFonts w:ascii="Calibri" w:eastAsia="宋体" w:hAnsi="Calibri"/>
                        <w:kern w:val="2"/>
                        <w:sz w:val="18"/>
                        <w:szCs w:val="22"/>
                        <w:lang w:val="en-US" w:eastAsia="zh-CN"/>
                      </w:rPr>
                      <w:t>-DU, for initial transmission of all RLC packets</w:t>
                    </w:r>
                  </w:ins>
                  <w:del w:id="184" w:author="ZTE(Zhihong)" w:date="2020-04-15T19:42:00Z">
                    <w:r>
                      <w:rPr>
                        <w:rFonts w:ascii="Calibri" w:eastAsia="宋体" w:hAnsi="Calibri"/>
                        <w:kern w:val="2"/>
                        <w:sz w:val="18"/>
                        <w:szCs w:val="22"/>
                        <w:lang w:val="en-US" w:eastAsia="zh-CN"/>
                      </w:rPr>
                      <w:delText>average (arithmetic mean) time it takes from the first part of an RLC PDU is received to the RLC SDU is sent to PDCP or CU for split gNB</w:delText>
                    </w:r>
                  </w:del>
                  <w:r>
                    <w:rPr>
                      <w:rFonts w:ascii="Calibri" w:eastAsia="宋体" w:hAnsi="Calibri"/>
                      <w:kern w:val="2"/>
                      <w:sz w:val="18"/>
                      <w:szCs w:val="22"/>
                      <w:lang w:val="en-US" w:eastAsia="zh-CN"/>
                    </w:rPr>
                    <w:t>.</w:t>
                  </w:r>
                  <w:r>
                    <w:rPr>
                      <w:rFonts w:ascii="Calibri" w:eastAsia="宋体" w:hAnsi="Calibri" w:hint="eastAsia"/>
                      <w:kern w:val="2"/>
                      <w:sz w:val="18"/>
                      <w:szCs w:val="22"/>
                      <w:lang w:val="en-US" w:eastAsia="zh-CN"/>
                    </w:rPr>
                    <w:t xml:space="preserve"> </w:t>
                  </w:r>
                  <w:ins w:id="185" w:author="ZTE(Zhihong)" w:date="2020-04-14T16:58:00Z">
                    <w:r>
                      <w:rPr>
                        <w:rFonts w:ascii="Calibri" w:eastAsia="宋体" w:hAnsi="Calibri"/>
                        <w:kern w:val="2"/>
                        <w:sz w:val="18"/>
                        <w:szCs w:val="22"/>
                        <w:lang w:val="en-US" w:eastAsia="zh-CN"/>
                      </w:rPr>
                      <w:t>If the RLC SDU needs retransmission (for Acknowledged Mode) the delay will still include only one contribution (the original one) to this measurement.</w:t>
                    </w:r>
                  </w:ins>
                </w:p>
                <w:p w14:paraId="148EF893" w14:textId="77777777" w:rsidR="002D4DE0" w:rsidRDefault="002D4DE0" w:rsidP="002D4DE0">
                  <w:pPr>
                    <w:keepNext/>
                    <w:keepLines/>
                    <w:widowControl w:val="0"/>
                    <w:spacing w:after="0"/>
                    <w:jc w:val="both"/>
                    <w:rPr>
                      <w:rFonts w:ascii="Calibri" w:eastAsia="宋体" w:hAnsi="Calibri"/>
                      <w:kern w:val="2"/>
                      <w:sz w:val="18"/>
                      <w:szCs w:val="22"/>
                      <w:lang w:val="en-US" w:eastAsia="zh-CN"/>
                    </w:rPr>
                  </w:pPr>
                </w:p>
                <w:p w14:paraId="4BE2CD55" w14:textId="77777777" w:rsidR="002D4DE0" w:rsidRDefault="002D4DE0" w:rsidP="002D4DE0">
                  <w:pPr>
                    <w:keepNext/>
                    <w:keepLines/>
                    <w:widowControl w:val="0"/>
                    <w:spacing w:after="0"/>
                    <w:jc w:val="both"/>
                    <w:rPr>
                      <w:rFonts w:ascii="Calibri" w:eastAsia="宋体" w:hAnsi="Calibri"/>
                      <w:kern w:val="2"/>
                      <w:sz w:val="18"/>
                      <w:szCs w:val="22"/>
                      <w:lang w:val="en-US" w:eastAsia="zh-CN"/>
                    </w:rPr>
                  </w:pPr>
                  <w:r>
                    <w:rPr>
                      <w:rFonts w:ascii="Calibri" w:eastAsia="宋体" w:hAnsi="Calibri"/>
                      <w:kern w:val="2"/>
                      <w:sz w:val="18"/>
                      <w:szCs w:val="22"/>
                      <w:lang w:val="en-US" w:eastAsia="zh-CN"/>
                    </w:rPr>
                    <w:t>Detailed Definition:</w:t>
                  </w:r>
                </w:p>
                <w:p w14:paraId="56EC1CFB" w14:textId="77777777" w:rsidR="002D4DE0" w:rsidRDefault="002D4DE0" w:rsidP="002D4DE0">
                  <w:pPr>
                    <w:keepNext/>
                    <w:keepLines/>
                    <w:widowControl w:val="0"/>
                    <w:spacing w:after="0"/>
                    <w:jc w:val="both"/>
                    <w:rPr>
                      <w:rFonts w:ascii="Calibri" w:eastAsia="宋体" w:hAnsi="Calibri"/>
                      <w:kern w:val="2"/>
                      <w:sz w:val="18"/>
                      <w:szCs w:val="22"/>
                      <w:lang w:val="en-US" w:eastAsia="zh-CN"/>
                    </w:rPr>
                  </w:pPr>
                  <m:oMath>
                    <m:r>
                      <w:rPr>
                        <w:rFonts w:ascii="Cambria Math" w:eastAsia="宋体" w:hAnsi="Calibri"/>
                        <w:kern w:val="2"/>
                        <w:sz w:val="18"/>
                        <w:szCs w:val="22"/>
                        <w:lang w:val="en-US" w:eastAsia="zh-CN"/>
                      </w:rPr>
                      <m:t>M(T,drbid)=</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w:rPr>
                                    <w:rFonts w:ascii="Cambria Math" w:eastAsia="宋体" w:hAnsi="Cambria Math" w:cs="Cambria Math"/>
                                    <w:kern w:val="2"/>
                                    <w:sz w:val="18"/>
                                    <w:szCs w:val="22"/>
                                    <w:lang w:val="en-US" w:eastAsia="zh-CN"/>
                                  </w:rPr>
                                  <m:t>∀</m:t>
                                </m:r>
                                <m:r>
                                  <w:rPr>
                                    <w:rFonts w:ascii="Cambria Math" w:eastAsia="宋体" w:hAnsi="Calibri"/>
                                    <w:kern w:val="2"/>
                                    <w:sz w:val="18"/>
                                    <w:szCs w:val="22"/>
                                    <w:lang w:val="en-US" w:eastAsia="zh-CN"/>
                                  </w:rPr>
                                  <m:t>i</m:t>
                                </m:r>
                              </m:sub>
                              <m:sup/>
                              <m:e>
                                <m:r>
                                  <w:rPr>
                                    <w:rFonts w:ascii="Cambria Math" w:eastAsia="宋体" w:hAnsi="Calibri"/>
                                    <w:kern w:val="2"/>
                                    <w:sz w:val="18"/>
                                    <w:szCs w:val="22"/>
                                    <w:lang w:val="en-US" w:eastAsia="zh-CN"/>
                                  </w:rPr>
                                  <m:t>tSent(i,drbid)</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Receiv(i,drbid)</m:t>
                                </m:r>
                              </m:e>
                            </m:nary>
                          </m:num>
                          <m:den>
                            <m:r>
                              <w:rPr>
                                <w:rFonts w:ascii="Cambria Math" w:eastAsia="宋体" w:hAnsi="Calibri"/>
                                <w:kern w:val="2"/>
                                <w:sz w:val="18"/>
                                <w:szCs w:val="22"/>
                                <w:lang w:val="en-US" w:eastAsia="zh-CN"/>
                              </w:rPr>
                              <m:t>I(T)</m:t>
                            </m:r>
                          </m:den>
                        </m:f>
                      </m:e>
                    </m:d>
                  </m:oMath>
                  <w:r>
                    <w:rPr>
                      <w:rFonts w:ascii="Calibri" w:eastAsia="宋体" w:hAnsi="Calibri"/>
                      <w:kern w:val="2"/>
                      <w:sz w:val="18"/>
                      <w:szCs w:val="22"/>
                      <w:lang w:val="en-US" w:eastAsia="zh-CN"/>
                    </w:rPr>
                    <w:t>,where</w:t>
                  </w:r>
                </w:p>
                <w:p w14:paraId="3B20A0A0" w14:textId="77777777" w:rsidR="002D4DE0" w:rsidRDefault="002D4DE0" w:rsidP="002D4DE0">
                  <w:pPr>
                    <w:keepNext/>
                    <w:keepLines/>
                    <w:widowControl w:val="0"/>
                    <w:spacing w:after="0"/>
                    <w:jc w:val="both"/>
                    <w:rPr>
                      <w:rFonts w:ascii="Calibri" w:eastAsia="宋体" w:hAnsi="Calibri"/>
                      <w:kern w:val="2"/>
                      <w:sz w:val="18"/>
                      <w:szCs w:val="22"/>
                      <w:lang w:val="en-US" w:eastAsia="zh-CN"/>
                    </w:rPr>
                  </w:pPr>
                  <w:r>
                    <w:rPr>
                      <w:rFonts w:ascii="Calibri" w:eastAsia="宋体" w:hAnsi="Calibri"/>
                      <w:kern w:val="2"/>
                      <w:sz w:val="18"/>
                      <w:szCs w:val="22"/>
                      <w:lang w:val="en-US" w:eastAsia="zh-CN"/>
                    </w:rPr>
                    <w:t>explanations can be found in the table 4.1.1.2.1-1 below.</w:t>
                  </w:r>
                </w:p>
              </w:tc>
            </w:tr>
          </w:tbl>
          <w:p w14:paraId="517CBE15" w14:textId="77777777" w:rsidR="002D4DE0" w:rsidRDefault="002D4DE0" w:rsidP="002D4DE0">
            <w:pPr>
              <w:widowControl w:val="0"/>
              <w:spacing w:after="0"/>
              <w:jc w:val="both"/>
              <w:rPr>
                <w:rFonts w:ascii="Arial" w:eastAsia="宋体" w:hAnsi="Arial" w:cs="Arial"/>
                <w:kern w:val="2"/>
                <w:sz w:val="21"/>
                <w:szCs w:val="22"/>
                <w:lang w:val="en-US" w:eastAsia="zh-CN"/>
              </w:rPr>
            </w:pPr>
            <w:r>
              <w:rPr>
                <w:rFonts w:eastAsia="Times New Roman"/>
                <w:lang w:eastAsia="ja-JP"/>
              </w:rPr>
              <w:t>NOTE:</w:t>
            </w:r>
            <w:r>
              <w:rPr>
                <w:rFonts w:eastAsia="Times New Roman"/>
                <w:lang w:eastAsia="ja-JP"/>
              </w:rPr>
              <w:tab/>
              <w:t>Per DRB refers to per mapped 5QI for NR SA or per QCI for EN-DC.</w:t>
            </w:r>
          </w:p>
          <w:p w14:paraId="3995144E" w14:textId="77777777" w:rsidR="002D4DE0" w:rsidRDefault="002D4DE0" w:rsidP="002D4DE0">
            <w:pPr>
              <w:keepNext/>
              <w:keepLines/>
              <w:widowControl w:val="0"/>
              <w:spacing w:before="60"/>
              <w:jc w:val="center"/>
              <w:rPr>
                <w:rFonts w:ascii="Calibri" w:eastAsia="宋体" w:hAnsi="Calibri" w:cs="Arial"/>
                <w:b/>
                <w:kern w:val="2"/>
                <w:sz w:val="21"/>
                <w:szCs w:val="22"/>
                <w:lang w:val="en-US" w:eastAsia="zh-CN"/>
              </w:rPr>
            </w:pPr>
            <w:r>
              <w:rPr>
                <w:rFonts w:ascii="Calibri" w:eastAsia="宋体"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D4DE0" w14:paraId="114A1F18" w14:textId="77777777" w:rsidTr="005D641C">
              <w:trPr>
                <w:trHeight w:val="179"/>
                <w:jc w:val="center"/>
              </w:trPr>
              <w:tc>
                <w:tcPr>
                  <w:tcW w:w="1625" w:type="dxa"/>
                  <w:vAlign w:val="center"/>
                </w:tcPr>
                <w:p w14:paraId="2738C4A9"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47DD5672"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RLC delay in the UL per DRB per UE, averaged during time period </w:t>
                  </w:r>
                  <m:oMath>
                    <m:r>
                      <w:rPr>
                        <w:rFonts w:ascii="Cambria Math" w:eastAsia="宋体" w:cs="Arial"/>
                        <w:kern w:val="2"/>
                        <w:sz w:val="18"/>
                        <w:szCs w:val="22"/>
                        <w:lang w:val="en-US" w:eastAsia="zh-CN"/>
                      </w:rPr>
                      <m:t>T</m:t>
                    </m:r>
                  </m:oMath>
                  <w:r>
                    <w:rPr>
                      <w:rFonts w:ascii="Calibri" w:eastAsia="宋体" w:hAnsi="Calibri" w:cs="Arial"/>
                      <w:kern w:val="2"/>
                      <w:sz w:val="18"/>
                      <w:szCs w:val="22"/>
                      <w:lang w:val="en-US" w:eastAsia="zh-CN"/>
                    </w:rPr>
                    <w:t>. Unit: 0.1 ms.</w:t>
                  </w:r>
                </w:p>
              </w:tc>
            </w:tr>
            <w:tr w:rsidR="002D4DE0" w14:paraId="0936AF8D" w14:textId="77777777" w:rsidTr="005D641C">
              <w:trPr>
                <w:trHeight w:val="179"/>
                <w:jc w:val="center"/>
              </w:trPr>
              <w:tc>
                <w:tcPr>
                  <w:tcW w:w="1625" w:type="dxa"/>
                  <w:vAlign w:val="center"/>
                </w:tcPr>
                <w:p w14:paraId="6397A0BA"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drbid)</m:t>
                      </m:r>
                    </m:oMath>
                  </m:oMathPara>
                </w:p>
              </w:tc>
              <w:tc>
                <w:tcPr>
                  <w:tcW w:w="5035" w:type="dxa"/>
                  <w:vAlign w:val="center"/>
                </w:tcPr>
                <w:p w14:paraId="4AFDE493"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The point in time when the first part of RLC PDU </w:t>
                  </w:r>
                  <w:proofErr w:type="spellStart"/>
                  <w:r>
                    <w:rPr>
                      <w:rFonts w:ascii="Calibri" w:eastAsia="宋体" w:hAnsi="Calibri" w:cs="Arial"/>
                      <w:kern w:val="2"/>
                      <w:sz w:val="18"/>
                      <w:szCs w:val="22"/>
                      <w:lang w:val="en-US" w:eastAsia="zh-CN"/>
                    </w:rPr>
                    <w:t>i</w:t>
                  </w:r>
                  <w:proofErr w:type="spellEnd"/>
                  <w:r>
                    <w:rPr>
                      <w:rFonts w:ascii="Calibri" w:eastAsia="宋体" w:hAnsi="Calibri" w:cs="Arial"/>
                      <w:kern w:val="2"/>
                      <w:sz w:val="18"/>
                      <w:szCs w:val="22"/>
                      <w:lang w:val="en-US" w:eastAsia="zh-CN"/>
                    </w:rPr>
                    <w:t xml:space="preserve"> is received.</w:t>
                  </w:r>
                </w:p>
              </w:tc>
            </w:tr>
            <w:tr w:rsidR="002D4DE0" w14:paraId="11496667" w14:textId="77777777" w:rsidTr="005D641C">
              <w:trPr>
                <w:trHeight w:val="179"/>
                <w:jc w:val="center"/>
              </w:trPr>
              <w:tc>
                <w:tcPr>
                  <w:tcW w:w="1625" w:type="dxa"/>
                  <w:vAlign w:val="center"/>
                </w:tcPr>
                <w:p w14:paraId="11F96707"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Sent(i)</m:t>
                      </m:r>
                    </m:oMath>
                  </m:oMathPara>
                </w:p>
              </w:tc>
              <w:tc>
                <w:tcPr>
                  <w:tcW w:w="5035" w:type="dxa"/>
                  <w:vAlign w:val="center"/>
                </w:tcPr>
                <w:p w14:paraId="27F230DD"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hint="eastAsia"/>
                      <w:kern w:val="2"/>
                      <w:sz w:val="18"/>
                      <w:szCs w:val="22"/>
                      <w:lang w:val="en-US" w:eastAsia="zh-CN"/>
                    </w:rPr>
                    <w:t>T</w:t>
                  </w:r>
                  <w:r>
                    <w:rPr>
                      <w:rFonts w:ascii="Calibri" w:eastAsia="宋体" w:hAnsi="Calibri" w:cs="Arial"/>
                      <w:kern w:val="2"/>
                      <w:sz w:val="18"/>
                      <w:szCs w:val="22"/>
                      <w:lang w:val="en-US" w:eastAsia="zh-CN"/>
                    </w:rPr>
                    <w:t xml:space="preserve">he point in time when the RLC SDU </w:t>
                  </w:r>
                  <w:proofErr w:type="spellStart"/>
                  <w:r>
                    <w:rPr>
                      <w:rFonts w:ascii="Calibri" w:eastAsia="宋体" w:hAnsi="Calibri" w:cs="Arial"/>
                      <w:kern w:val="2"/>
                      <w:sz w:val="18"/>
                      <w:szCs w:val="22"/>
                      <w:lang w:val="en-US" w:eastAsia="zh-CN"/>
                    </w:rPr>
                    <w:t>i</w:t>
                  </w:r>
                  <w:proofErr w:type="spellEnd"/>
                  <w:r>
                    <w:rPr>
                      <w:rFonts w:ascii="Calibri" w:eastAsia="宋体" w:hAnsi="Calibri" w:cs="Arial"/>
                      <w:kern w:val="2"/>
                      <w:sz w:val="18"/>
                      <w:szCs w:val="22"/>
                      <w:lang w:val="en-US" w:eastAsia="zh-CN"/>
                    </w:rPr>
                    <w:t xml:space="preserve"> is sent to PDCP or CU for split </w:t>
                  </w:r>
                  <w:proofErr w:type="spellStart"/>
                  <w:r>
                    <w:rPr>
                      <w:rFonts w:ascii="Calibri" w:eastAsia="宋体" w:hAnsi="Calibri" w:cs="Arial"/>
                      <w:kern w:val="2"/>
                      <w:sz w:val="18"/>
                      <w:szCs w:val="22"/>
                      <w:lang w:val="en-US" w:eastAsia="zh-CN"/>
                    </w:rPr>
                    <w:t>gNB</w:t>
                  </w:r>
                  <w:proofErr w:type="spellEnd"/>
                  <w:r>
                    <w:rPr>
                      <w:rFonts w:ascii="Calibri" w:eastAsia="宋体" w:hAnsi="Calibri" w:cs="Arial"/>
                      <w:kern w:val="2"/>
                      <w:sz w:val="18"/>
                      <w:szCs w:val="22"/>
                      <w:lang w:val="en-US" w:eastAsia="zh-CN"/>
                    </w:rPr>
                    <w:t>.</w:t>
                  </w:r>
                </w:p>
              </w:tc>
            </w:tr>
            <w:tr w:rsidR="002D4DE0" w14:paraId="0C7A0F91" w14:textId="77777777" w:rsidTr="005D641C">
              <w:trPr>
                <w:trHeight w:val="179"/>
                <w:jc w:val="center"/>
              </w:trPr>
              <w:tc>
                <w:tcPr>
                  <w:tcW w:w="1625" w:type="dxa"/>
                  <w:vAlign w:val="center"/>
                </w:tcPr>
                <w:p w14:paraId="47EA4845"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01E36A85"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A RLC SDU that is received by the RLC during time period </w:t>
                  </w:r>
                  <m:oMath>
                    <m:r>
                      <w:rPr>
                        <w:rFonts w:ascii="Cambria Math" w:eastAsia="MS Mincho" w:hAnsi="Calibri"/>
                        <w:kern w:val="2"/>
                        <w:sz w:val="18"/>
                        <w:szCs w:val="22"/>
                        <w:lang w:val="en-US" w:eastAsia="zh-CN"/>
                      </w:rPr>
                      <m:t>T</m:t>
                    </m:r>
                  </m:oMath>
                  <w:r>
                    <w:rPr>
                      <w:rFonts w:ascii="Calibri" w:eastAsia="宋体" w:hAnsi="Calibri" w:cs="Arial"/>
                      <w:kern w:val="2"/>
                      <w:sz w:val="18"/>
                      <w:szCs w:val="22"/>
                      <w:lang w:val="en-US" w:eastAsia="zh-CN"/>
                    </w:rPr>
                    <w:t xml:space="preserve">. </w:t>
                  </w:r>
                </w:p>
              </w:tc>
            </w:tr>
            <w:tr w:rsidR="002D4DE0" w14:paraId="0DCD0C1B" w14:textId="77777777" w:rsidTr="005D641C">
              <w:trPr>
                <w:trHeight w:val="179"/>
                <w:jc w:val="center"/>
              </w:trPr>
              <w:tc>
                <w:tcPr>
                  <w:tcW w:w="1625" w:type="dxa"/>
                  <w:vAlign w:val="center"/>
                </w:tcPr>
                <w:p w14:paraId="41B3D757"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2B58EEC7"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Pr>
                      <w:rFonts w:ascii="Calibri" w:eastAsia="宋体" w:hAnsi="Calibri" w:cs="Arial"/>
                      <w:kern w:val="2"/>
                      <w:sz w:val="18"/>
                      <w:szCs w:val="22"/>
                      <w:lang w:val="en-US" w:eastAsia="zh-CN"/>
                    </w:rPr>
                    <w:t>.</w:t>
                  </w:r>
                </w:p>
              </w:tc>
            </w:tr>
            <w:tr w:rsidR="002D4DE0" w14:paraId="4E3B5AA6" w14:textId="77777777" w:rsidTr="005D641C">
              <w:trPr>
                <w:trHeight w:val="179"/>
                <w:jc w:val="center"/>
              </w:trPr>
              <w:tc>
                <w:tcPr>
                  <w:tcW w:w="1625" w:type="dxa"/>
                  <w:vAlign w:val="center"/>
                </w:tcPr>
                <w:p w14:paraId="0E562A0C"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1A97D7B7"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Time Period during which the measurement is performed</w:t>
                  </w:r>
                </w:p>
              </w:tc>
            </w:tr>
            <w:tr w:rsidR="002D4DE0" w14:paraId="2A6C5028" w14:textId="77777777" w:rsidTr="005D641C">
              <w:trPr>
                <w:trHeight w:val="179"/>
                <w:jc w:val="center"/>
              </w:trPr>
              <w:tc>
                <w:tcPr>
                  <w:tcW w:w="1625" w:type="dxa"/>
                  <w:vAlign w:val="center"/>
                </w:tcPr>
                <w:p w14:paraId="561183F8" w14:textId="77777777" w:rsidR="002D4DE0" w:rsidRDefault="002D4DE0" w:rsidP="002D4DE0">
                  <w:pPr>
                    <w:keepNext/>
                    <w:keepLines/>
                    <w:widowControl w:val="0"/>
                    <w:spacing w:afterLines="50" w:after="120"/>
                    <w:jc w:val="both"/>
                    <w:rPr>
                      <w:kern w:val="2"/>
                      <w:sz w:val="18"/>
                      <w:szCs w:val="22"/>
                      <w:lang w:val="en-US" w:eastAsia="zh-CN"/>
                    </w:rPr>
                  </w:pPr>
                  <m:oMathPara>
                    <m:oMath>
                      <m:r>
                        <w:rPr>
                          <w:rFonts w:ascii="Cambria Math" w:hAnsi="Arial"/>
                          <w:sz w:val="18"/>
                        </w:rPr>
                        <m:t>drbid</m:t>
                      </m:r>
                    </m:oMath>
                  </m:oMathPara>
                </w:p>
              </w:tc>
              <w:tc>
                <w:tcPr>
                  <w:tcW w:w="5035" w:type="dxa"/>
                  <w:vAlign w:val="center"/>
                </w:tcPr>
                <w:p w14:paraId="7900AFFC"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Arial" w:hAnsi="Arial"/>
                      <w:kern w:val="2"/>
                      <w:sz w:val="18"/>
                      <w:lang w:eastAsia="zh-CN"/>
                    </w:rPr>
                    <w:t>The identity of the measured DRB.</w:t>
                  </w:r>
                </w:p>
              </w:tc>
            </w:tr>
          </w:tbl>
          <w:p w14:paraId="6E1F53DD" w14:textId="77777777" w:rsidR="002856FE" w:rsidRPr="002D4DE0" w:rsidRDefault="002856FE" w:rsidP="00AE34B4">
            <w:pPr>
              <w:spacing w:after="0" w:line="360" w:lineRule="auto"/>
              <w:rPr>
                <w:rFonts w:eastAsia="宋体"/>
                <w:lang w:eastAsia="zh-CN"/>
              </w:rPr>
            </w:pPr>
          </w:p>
        </w:tc>
        <w:tc>
          <w:tcPr>
            <w:tcW w:w="4388" w:type="dxa"/>
            <w:tcPrChange w:id="186" w:author="CMCC" w:date="2020-04-16T13:56:00Z">
              <w:tcPr>
                <w:tcW w:w="10315" w:type="dxa"/>
              </w:tcPr>
            </w:tcPrChange>
          </w:tcPr>
          <w:p w14:paraId="640516DF" w14:textId="77777777" w:rsidR="002856FE" w:rsidRPr="006E14E3" w:rsidRDefault="002856FE" w:rsidP="00035B0E">
            <w:pPr>
              <w:spacing w:after="0" w:line="360" w:lineRule="auto"/>
              <w:rPr>
                <w:ins w:id="187" w:author="CMCC" w:date="2020-04-16T14:00:00Z"/>
              </w:rPr>
            </w:pPr>
            <w:ins w:id="188" w:author="CMCC" w:date="2020-04-16T13:58:00Z">
              <w:r w:rsidRPr="006E14E3">
                <w:lastRenderedPageBreak/>
                <w:t>QC: OK</w:t>
              </w:r>
            </w:ins>
          </w:p>
          <w:p w14:paraId="0EB4BB53" w14:textId="77777777" w:rsidR="002700C2" w:rsidRPr="006E14E3" w:rsidRDefault="002700C2" w:rsidP="00035B0E">
            <w:pPr>
              <w:spacing w:after="0" w:line="360" w:lineRule="auto"/>
              <w:rPr>
                <w:ins w:id="189" w:author="CMCC" w:date="2020-04-16T14:00:00Z"/>
              </w:rPr>
            </w:pPr>
          </w:p>
          <w:p w14:paraId="4A7CF046" w14:textId="77777777" w:rsidR="002700C2" w:rsidRPr="006E14E3" w:rsidRDefault="002700C2" w:rsidP="002700C2">
            <w:pPr>
              <w:pStyle w:val="Doc-text2"/>
              <w:ind w:left="0" w:firstLine="0"/>
              <w:rPr>
                <w:ins w:id="190" w:author="CMCC" w:date="2020-04-16T14:00:00Z"/>
                <w:szCs w:val="20"/>
                <w:lang w:val="en-US"/>
              </w:rPr>
            </w:pPr>
            <w:ins w:id="191" w:author="CMCC" w:date="2020-04-16T14:00:00Z">
              <w:r w:rsidRPr="006E14E3">
                <w:rPr>
                  <w:rFonts w:hint="eastAsia"/>
                  <w:szCs w:val="20"/>
                  <w:lang w:eastAsia="zh-CN"/>
                </w:rPr>
                <w:t>Z</w:t>
              </w:r>
              <w:r w:rsidRPr="006E14E3">
                <w:rPr>
                  <w:szCs w:val="20"/>
                  <w:lang w:eastAsia="zh-CN"/>
                </w:rPr>
                <w:t xml:space="preserve">TE: </w:t>
              </w:r>
              <w:r w:rsidRPr="006E14E3">
                <w:rPr>
                  <w:rFonts w:ascii="Times New Roman" w:eastAsia="宋体" w:hAnsi="Times New Roman"/>
                  <w:szCs w:val="20"/>
                  <w:lang w:val="en-US" w:eastAsia="zh-CN"/>
                </w:rPr>
                <w:t xml:space="preserve">We have </w:t>
              </w:r>
              <w:r w:rsidRPr="006E14E3">
                <w:rPr>
                  <w:rFonts w:ascii="Times New Roman" w:eastAsia="宋体" w:hAnsi="Times New Roman" w:hint="eastAsia"/>
                  <w:szCs w:val="20"/>
                  <w:lang w:val="en-US" w:eastAsia="zh-CN"/>
                </w:rPr>
                <w:t>a different</w:t>
              </w:r>
              <w:r w:rsidRPr="006E14E3">
                <w:rPr>
                  <w:rFonts w:ascii="Times New Roman" w:eastAsia="宋体" w:hAnsi="Times New Roman"/>
                  <w:szCs w:val="20"/>
                  <w:lang w:val="en-US" w:eastAsia="zh-CN"/>
                </w:rPr>
                <w:t xml:space="preserve"> proposals for </w:t>
              </w:r>
              <w:r w:rsidRPr="006E14E3">
                <w:rPr>
                  <w:rFonts w:ascii="Times New Roman" w:eastAsia="宋体" w:hAnsi="Times New Roman" w:hint="eastAsia"/>
                  <w:szCs w:val="20"/>
                  <w:lang w:val="en-US" w:eastAsia="zh-CN"/>
                </w:rPr>
                <w:t>D2.2 definition</w:t>
              </w:r>
              <w:r w:rsidRPr="006E14E3">
                <w:rPr>
                  <w:rFonts w:ascii="Times New Roman" w:eastAsia="宋体" w:hAnsi="Times New Roman"/>
                  <w:szCs w:val="20"/>
                  <w:lang w:val="en-US" w:eastAsia="zh-CN"/>
                </w:rPr>
                <w:t xml:space="preserve"> in TS 38.214. In our </w:t>
              </w:r>
              <w:r w:rsidRPr="006E14E3">
                <w:rPr>
                  <w:rFonts w:ascii="Times New Roman" w:eastAsia="宋体" w:hAnsi="Times New Roman" w:hint="eastAsia"/>
                  <w:szCs w:val="20"/>
                  <w:lang w:val="en-US" w:eastAsia="zh-CN"/>
                </w:rPr>
                <w:t>understanding</w:t>
              </w:r>
              <w:r w:rsidRPr="006E14E3">
                <w:rPr>
                  <w:rFonts w:ascii="Times New Roman" w:eastAsia="宋体" w:hAnsi="Times New Roman"/>
                  <w:szCs w:val="20"/>
                  <w:lang w:val="en-US" w:eastAsia="zh-CN"/>
                </w:rPr>
                <w:t xml:space="preserve">, current way of handling the definition of UL delay is a bit different from the way DL delay is defined in TS 28.552, and it is simpler to have a consistent solution between DL/UL delay </w:t>
              </w:r>
              <w:proofErr w:type="spellStart"/>
              <w:r w:rsidRPr="006E14E3">
                <w:rPr>
                  <w:rFonts w:ascii="Times New Roman" w:eastAsia="宋体" w:hAnsi="Times New Roman"/>
                  <w:szCs w:val="20"/>
                  <w:lang w:val="en-US" w:eastAsia="zh-CN"/>
                </w:rPr>
                <w:t>definition,therefore</w:t>
              </w:r>
              <w:proofErr w:type="spellEnd"/>
              <w:r w:rsidRPr="006E14E3">
                <w:rPr>
                  <w:rFonts w:ascii="Times New Roman" w:eastAsia="宋体" w:hAnsi="Times New Roman"/>
                  <w:szCs w:val="20"/>
                  <w:lang w:val="en-US" w:eastAsia="zh-CN"/>
                </w:rPr>
                <w:t xml:space="preserve"> we suggest </w:t>
              </w:r>
              <w:r w:rsidRPr="006E14E3">
                <w:rPr>
                  <w:rFonts w:ascii="Times New Roman" w:eastAsia="宋体" w:hAnsi="Times New Roman" w:hint="eastAsia"/>
                  <w:szCs w:val="20"/>
                  <w:lang w:val="en-US" w:eastAsia="zh-CN"/>
                </w:rPr>
                <w:t>TP as given in the table. And</w:t>
              </w:r>
              <w:r w:rsidRPr="006E14E3">
                <w:rPr>
                  <w:rFonts w:ascii="Times New Roman" w:eastAsia="宋体" w:hAnsi="Times New Roman"/>
                  <w:szCs w:val="20"/>
                  <w:lang w:val="en-US" w:eastAsia="zh-CN"/>
                </w:rPr>
                <w:t xml:space="preserve"> with this change there is no need to change the definition on D2.1</w:t>
              </w:r>
              <w:r w:rsidRPr="006E14E3">
                <w:rPr>
                  <w:rFonts w:ascii="Times New Roman" w:eastAsia="宋体" w:hAnsi="Times New Roman" w:hint="eastAsia"/>
                  <w:szCs w:val="20"/>
                  <w:lang w:val="en-US" w:eastAsia="zh-CN"/>
                </w:rPr>
                <w:t>.</w:t>
              </w:r>
            </w:ins>
          </w:p>
          <w:p w14:paraId="28411B38" w14:textId="361A8060" w:rsidR="002700C2" w:rsidRPr="006E14E3" w:rsidRDefault="002700C2" w:rsidP="00035B0E">
            <w:pPr>
              <w:spacing w:after="0" w:line="360" w:lineRule="auto"/>
              <w:rPr>
                <w:ins w:id="192" w:author="CMCC" w:date="2020-04-16T13:56:00Z"/>
                <w:lang w:val="en-US" w:eastAsia="zh-CN"/>
                <w:rPrChange w:id="193" w:author="CMCC" w:date="2020-04-16T14:00:00Z">
                  <w:rPr>
                    <w:ins w:id="194" w:author="CMCC" w:date="2020-04-16T13:56:00Z"/>
                    <w:lang w:eastAsia="zh-CN"/>
                  </w:rPr>
                </w:rPrChange>
              </w:rPr>
            </w:pPr>
          </w:p>
        </w:tc>
      </w:tr>
      <w:tr w:rsidR="002856FE" w14:paraId="5B5BC83D" w14:textId="64BDEAF0" w:rsidTr="005D641C">
        <w:tc>
          <w:tcPr>
            <w:tcW w:w="1217" w:type="dxa"/>
            <w:tcPrChange w:id="195" w:author="CMCC" w:date="2020-04-16T13:56:00Z">
              <w:tcPr>
                <w:tcW w:w="1216" w:type="dxa"/>
              </w:tcPr>
            </w:tcPrChange>
          </w:tcPr>
          <w:p w14:paraId="2FC84345" w14:textId="77777777" w:rsidR="002856FE" w:rsidRPr="002862CB" w:rsidRDefault="002856FE" w:rsidP="00FA7894">
            <w:r>
              <w:t xml:space="preserve">Huawei, </w:t>
            </w:r>
            <w:proofErr w:type="spellStart"/>
            <w:r>
              <w:t>HiSilicon</w:t>
            </w:r>
            <w:proofErr w:type="spellEnd"/>
            <w:r>
              <w:t>[7]</w:t>
            </w:r>
          </w:p>
          <w:p w14:paraId="30C97A58" w14:textId="77777777" w:rsidR="002856FE" w:rsidRDefault="002856FE" w:rsidP="00FA7894">
            <w:r>
              <w:t>R2-2003575</w:t>
            </w:r>
          </w:p>
          <w:p w14:paraId="7A2BEBF8" w14:textId="77777777" w:rsidR="002856FE" w:rsidRDefault="002856FE" w:rsidP="00AE34B4"/>
        </w:tc>
        <w:tc>
          <w:tcPr>
            <w:tcW w:w="6530" w:type="dxa"/>
            <w:tcPrChange w:id="196" w:author="CMCC" w:date="2020-04-16T13:56:00Z">
              <w:tcPr>
                <w:tcW w:w="6738" w:type="dxa"/>
              </w:tcPr>
            </w:tcPrChange>
          </w:tcPr>
          <w:p w14:paraId="46ACCAB6" w14:textId="284AFDA5" w:rsidR="002856FE" w:rsidRPr="005E4AD6" w:rsidRDefault="002856FE" w:rsidP="005E4AD6">
            <w:pPr>
              <w:rPr>
                <w:rFonts w:eastAsia="宋体"/>
                <w:b/>
                <w:lang w:eastAsia="zh-CN"/>
              </w:rPr>
            </w:pPr>
            <w:r>
              <w:rPr>
                <w:rFonts w:eastAsia="宋体"/>
                <w:b/>
                <w:lang w:eastAsia="zh-CN"/>
              </w:rPr>
              <w:t>[b]</w:t>
            </w:r>
            <w:r w:rsidRPr="005E4AD6">
              <w:rPr>
                <w:rFonts w:eastAsia="宋体"/>
                <w:b/>
                <w:lang w:eastAsia="zh-CN"/>
              </w:rPr>
              <w:t>Proposal 5: For D2.4 definition:</w:t>
            </w:r>
          </w:p>
          <w:p w14:paraId="6DE984E0" w14:textId="77777777" w:rsidR="002856FE" w:rsidRPr="005E4AD6" w:rsidRDefault="002856FE" w:rsidP="005E4AD6">
            <w:pPr>
              <w:numPr>
                <w:ilvl w:val="0"/>
                <w:numId w:val="9"/>
              </w:numPr>
              <w:rPr>
                <w:rFonts w:eastAsia="宋体"/>
                <w:b/>
                <w:lang w:eastAsia="zh-CN"/>
              </w:rPr>
            </w:pPr>
            <w:r w:rsidRPr="005E4AD6">
              <w:rPr>
                <w:rFonts w:eastAsia="宋体"/>
                <w:b/>
                <w:lang w:eastAsia="zh-CN"/>
              </w:rPr>
              <w:t xml:space="preserve">In the definition, change “the point a PDCP SDU is received to the PDCP SDU is sent to upper SAP” to “the point a PDCP </w:t>
            </w:r>
            <w:r w:rsidRPr="005E4AD6">
              <w:rPr>
                <w:rFonts w:eastAsia="宋体"/>
                <w:b/>
                <w:color w:val="FF0000"/>
                <w:u w:val="single"/>
                <w:lang w:eastAsia="zh-CN"/>
              </w:rPr>
              <w:t>PDU</w:t>
            </w:r>
            <w:r w:rsidRPr="005E4AD6">
              <w:rPr>
                <w:rFonts w:eastAsia="宋体"/>
                <w:b/>
                <w:lang w:eastAsia="zh-CN"/>
              </w:rPr>
              <w:t xml:space="preserve"> is received to the PDCP SDU is sent to upper SAP”</w:t>
            </w:r>
          </w:p>
          <w:p w14:paraId="329B80A2" w14:textId="77777777" w:rsidR="002856FE" w:rsidRPr="005E4AD6" w:rsidRDefault="002856FE" w:rsidP="005E4AD6">
            <w:pPr>
              <w:numPr>
                <w:ilvl w:val="0"/>
                <w:numId w:val="9"/>
              </w:numPr>
              <w:rPr>
                <w:rFonts w:eastAsia="宋体"/>
                <w:b/>
                <w:lang w:eastAsia="zh-CN"/>
              </w:rPr>
            </w:pPr>
            <w:r w:rsidRPr="005E4AD6">
              <w:rPr>
                <w:rFonts w:eastAsia="宋体" w:hint="eastAsia"/>
                <w:b/>
                <w:lang w:eastAsia="zh-CN"/>
              </w:rPr>
              <w:lastRenderedPageBreak/>
              <w:t>F</w:t>
            </w:r>
            <w:r w:rsidRPr="005E4AD6">
              <w:rPr>
                <w:rFonts w:eastAsia="宋体"/>
                <w:b/>
                <w:lang w:eastAsia="zh-CN"/>
              </w:rPr>
              <w:t xml:space="preserve">or the definition of tReceiv(i, drbid), change “The point in time when the first part of PDCP SDU i is received” to “The point in time when </w:t>
            </w:r>
            <w:r w:rsidRPr="005E4AD6">
              <w:rPr>
                <w:rFonts w:eastAsia="宋体"/>
                <w:b/>
                <w:color w:val="FF0000"/>
                <w:u w:val="single"/>
                <w:lang w:eastAsia="zh-CN"/>
              </w:rPr>
              <w:t>the PDCP PDU including the PDCP SDU i</w:t>
            </w:r>
            <w:r w:rsidRPr="005E4AD6">
              <w:rPr>
                <w:rFonts w:eastAsia="宋体"/>
                <w:b/>
                <w:lang w:eastAsia="zh-CN"/>
              </w:rPr>
              <w:t xml:space="preserve"> is received”</w:t>
            </w:r>
          </w:p>
          <w:p w14:paraId="020872E6" w14:textId="77777777" w:rsidR="002856FE" w:rsidRPr="005E4AD6" w:rsidRDefault="002856FE" w:rsidP="00AE34B4">
            <w:pPr>
              <w:rPr>
                <w:rFonts w:eastAsia="宋体"/>
                <w:b/>
                <w:lang w:eastAsia="zh-CN"/>
              </w:rPr>
            </w:pPr>
          </w:p>
        </w:tc>
        <w:tc>
          <w:tcPr>
            <w:tcW w:w="9117" w:type="dxa"/>
            <w:tcPrChange w:id="197" w:author="CMCC" w:date="2020-04-16T13:56:00Z">
              <w:tcPr>
                <w:tcW w:w="13298" w:type="dxa"/>
              </w:tcPr>
            </w:tcPrChange>
          </w:tcPr>
          <w:p w14:paraId="6C7994D9" w14:textId="77777777" w:rsidR="002856FE" w:rsidRPr="005E4AD6" w:rsidRDefault="002856FE" w:rsidP="005E4AD6">
            <w:pPr>
              <w:keepNext/>
              <w:keepLines/>
              <w:spacing w:before="120"/>
              <w:ind w:left="1418" w:hanging="1418"/>
              <w:outlineLvl w:val="3"/>
              <w:rPr>
                <w:rFonts w:ascii="Arial" w:eastAsia="等线" w:hAnsi="Arial"/>
                <w:sz w:val="24"/>
              </w:rPr>
            </w:pPr>
            <w:r w:rsidRPr="005E4AD6">
              <w:rPr>
                <w:rFonts w:ascii="Arial" w:eastAsia="等线" w:hAnsi="Arial"/>
                <w:sz w:val="24"/>
              </w:rPr>
              <w:lastRenderedPageBreak/>
              <w:t>About D2.4 measurement</w:t>
            </w:r>
          </w:p>
          <w:p w14:paraId="0F504C09" w14:textId="77777777" w:rsidR="002856FE" w:rsidRPr="005E4AD6" w:rsidRDefault="002856FE" w:rsidP="005E4AD6">
            <w:pPr>
              <w:spacing w:after="0" w:line="360" w:lineRule="auto"/>
              <w:rPr>
                <w:rFonts w:eastAsia="宋体"/>
                <w:lang w:eastAsia="zh-CN"/>
              </w:rPr>
            </w:pPr>
            <w:r w:rsidRPr="005E4AD6">
              <w:rPr>
                <w:rFonts w:eastAsia="宋体"/>
                <w:lang w:eastAsia="zh-CN"/>
              </w:rPr>
              <w:t>Based on TS 38.314 v0.0.5 as below, our comments and sugguestions are made below (highlighted in green).</w:t>
            </w:r>
          </w:p>
          <w:p w14:paraId="1681AAD9" w14:textId="77777777" w:rsidR="002856FE" w:rsidRPr="005E4AD6" w:rsidRDefault="002856FE" w:rsidP="005E4AD6">
            <w:pPr>
              <w:spacing w:after="0" w:line="360" w:lineRule="auto"/>
              <w:rPr>
                <w:rFonts w:eastAsia="宋体"/>
                <w:lang w:eastAsia="zh-CN"/>
              </w:rPr>
            </w:pPr>
          </w:p>
          <w:p w14:paraId="0783F571" w14:textId="77777777" w:rsidR="002856FE" w:rsidRPr="005E4AD6" w:rsidRDefault="002856FE" w:rsidP="005E4AD6">
            <w:pPr>
              <w:widowControl w:val="0"/>
              <w:spacing w:after="0" w:line="480" w:lineRule="auto"/>
              <w:jc w:val="both"/>
              <w:rPr>
                <w:rFonts w:eastAsia="宋体"/>
                <w:b/>
                <w:kern w:val="2"/>
                <w:sz w:val="22"/>
                <w:lang w:val="en-US" w:eastAsia="zh-CN"/>
              </w:rPr>
            </w:pPr>
            <w:bookmarkStart w:id="198" w:name="_Toc34761709"/>
            <w:r w:rsidRPr="005E4AD6">
              <w:rPr>
                <w:rFonts w:eastAsia="宋体"/>
                <w:b/>
                <w:kern w:val="2"/>
                <w:sz w:val="22"/>
                <w:lang w:val="en-US" w:eastAsia="zh-CN"/>
              </w:rPr>
              <w:t>4.1.1.2.3</w:t>
            </w:r>
            <w:r w:rsidRPr="005E4AD6">
              <w:rPr>
                <w:rFonts w:eastAsia="宋体"/>
                <w:b/>
                <w:kern w:val="2"/>
                <w:sz w:val="22"/>
                <w:lang w:val="en-US" w:eastAsia="zh-CN"/>
              </w:rPr>
              <w:tab/>
              <w:t xml:space="preserve">Average </w:t>
            </w:r>
            <w:r w:rsidRPr="005E4AD6">
              <w:rPr>
                <w:rFonts w:eastAsia="宋体" w:hint="eastAsia"/>
                <w:b/>
                <w:kern w:val="2"/>
                <w:sz w:val="22"/>
                <w:lang w:val="en-US" w:eastAsia="zh-CN"/>
              </w:rPr>
              <w:t>P</w:t>
            </w:r>
            <w:r w:rsidRPr="005E4AD6">
              <w:rPr>
                <w:rFonts w:eastAsia="宋体"/>
                <w:b/>
                <w:kern w:val="2"/>
                <w:sz w:val="22"/>
                <w:lang w:val="en-US" w:eastAsia="zh-CN"/>
              </w:rPr>
              <w:t>DCP re-ordering delay in the UL per  DRB per UE</w:t>
            </w:r>
            <w:bookmarkEnd w:id="198"/>
          </w:p>
          <w:p w14:paraId="6C6BA2C6" w14:textId="77777777" w:rsidR="002856FE" w:rsidRPr="005E4AD6" w:rsidRDefault="002856FE" w:rsidP="005E4AD6">
            <w:pPr>
              <w:widowControl w:val="0"/>
              <w:spacing w:after="0"/>
              <w:jc w:val="both"/>
              <w:rPr>
                <w:rFonts w:eastAsia="宋体"/>
                <w:kern w:val="2"/>
                <w:lang w:val="en-US" w:eastAsia="zh-CN"/>
              </w:rPr>
            </w:pPr>
            <w:r w:rsidRPr="005E4AD6">
              <w:rPr>
                <w:rFonts w:eastAsia="宋体"/>
                <w:kern w:val="2"/>
                <w:lang w:val="en-US" w:eastAsia="zh-CN"/>
              </w:rPr>
              <w:t xml:space="preserve">The objective of this measurement is to measure PDCP re-ordering delay in the UL for OAM performance </w:t>
            </w:r>
            <w:r w:rsidRPr="005E4AD6">
              <w:rPr>
                <w:rFonts w:eastAsia="宋体"/>
                <w:kern w:val="2"/>
                <w:lang w:val="en-US" w:eastAsia="zh-CN"/>
              </w:rPr>
              <w:lastRenderedPageBreak/>
              <w:t>observability or for QoS verification of MDT.</w:t>
            </w:r>
          </w:p>
          <w:p w14:paraId="78508501" w14:textId="77777777" w:rsidR="002856FE" w:rsidRPr="005E4AD6" w:rsidRDefault="002856FE" w:rsidP="005E4AD6">
            <w:pPr>
              <w:widowControl w:val="0"/>
              <w:spacing w:after="0"/>
              <w:jc w:val="both"/>
              <w:rPr>
                <w:rFonts w:eastAsia="宋体"/>
                <w:kern w:val="2"/>
                <w:lang w:val="en-US" w:eastAsia="zh-CN"/>
              </w:rPr>
            </w:pPr>
            <w:r w:rsidRPr="005E4AD6">
              <w:rPr>
                <w:rFonts w:eastAsia="宋体"/>
                <w:kern w:val="2"/>
                <w:lang w:val="en-US" w:eastAsia="zh-CN"/>
              </w:rPr>
              <w:t>Protocol Layer: PDCP</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5E4AD6" w14:paraId="4B81FEE8" w14:textId="77777777" w:rsidTr="005D641C">
              <w:trPr>
                <w:cantSplit/>
                <w:jc w:val="center"/>
              </w:trPr>
              <w:tc>
                <w:tcPr>
                  <w:tcW w:w="1951" w:type="dxa"/>
                </w:tcPr>
                <w:p w14:paraId="440B79F7" w14:textId="77777777" w:rsidR="002856FE" w:rsidRPr="005E4AD6" w:rsidRDefault="002856FE" w:rsidP="005E4AD6">
                  <w:pPr>
                    <w:keepNext/>
                    <w:keepLines/>
                    <w:widowControl w:val="0"/>
                    <w:spacing w:after="0"/>
                    <w:jc w:val="both"/>
                    <w:rPr>
                      <w:rFonts w:ascii="Calibri" w:eastAsia="宋体" w:hAnsi="Calibri"/>
                      <w:b/>
                      <w:kern w:val="2"/>
                      <w:sz w:val="18"/>
                      <w:szCs w:val="22"/>
                      <w:lang w:val="en-US" w:eastAsia="zh-CN"/>
                    </w:rPr>
                  </w:pPr>
                  <w:r w:rsidRPr="005E4AD6">
                    <w:rPr>
                      <w:rFonts w:ascii="Calibri" w:eastAsia="宋体" w:hAnsi="Calibri"/>
                      <w:b/>
                      <w:kern w:val="2"/>
                      <w:sz w:val="18"/>
                      <w:szCs w:val="22"/>
                      <w:lang w:val="en-US" w:eastAsia="zh-CN"/>
                    </w:rPr>
                    <w:t>Definition</w:t>
                  </w:r>
                </w:p>
              </w:tc>
              <w:tc>
                <w:tcPr>
                  <w:tcW w:w="7787" w:type="dxa"/>
                </w:tcPr>
                <w:p w14:paraId="0752C34A"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w:r w:rsidRPr="005E4AD6">
                    <w:rPr>
                      <w:rFonts w:ascii="Calibri" w:eastAsia="宋体" w:hAnsi="Calibri"/>
                      <w:kern w:val="2"/>
                      <w:sz w:val="18"/>
                      <w:szCs w:val="22"/>
                      <w:lang w:val="en-US" w:eastAsia="zh-CN"/>
                    </w:rPr>
                    <w:t>Average PDCP re-ordering delay in the UL per DRB per UE.</w:t>
                  </w:r>
                  <w:r w:rsidRPr="005E4AD6">
                    <w:rPr>
                      <w:rFonts w:eastAsia="等线"/>
                    </w:rPr>
                    <w:t xml:space="preserve"> </w:t>
                  </w:r>
                  <w:r w:rsidRPr="005E4AD6">
                    <w:rPr>
                      <w:rFonts w:ascii="Calibri" w:eastAsia="宋体" w:hAnsi="Calibri"/>
                      <w:kern w:val="2"/>
                      <w:sz w:val="18"/>
                      <w:szCs w:val="22"/>
                      <w:lang w:val="en-US" w:eastAsia="zh-CN"/>
                    </w:rPr>
                    <w:t>This measurement is applicable for EN-DC and</w:t>
                  </w:r>
                  <w:r w:rsidRPr="005E4AD6">
                    <w:rPr>
                      <w:rFonts w:eastAsia="等线"/>
                    </w:rPr>
                    <w:t xml:space="preserve"> </w:t>
                  </w:r>
                  <w:r w:rsidRPr="005E4AD6">
                    <w:rPr>
                      <w:rFonts w:ascii="Calibri" w:eastAsia="宋体" w:hAnsi="Calibri"/>
                      <w:kern w:val="2"/>
                      <w:sz w:val="18"/>
                      <w:szCs w:val="22"/>
                      <w:lang w:val="en-US" w:eastAsia="zh-CN"/>
                    </w:rPr>
                    <w:t xml:space="preserve">SA. This measurement refers to packet delay for DRBs. This measurement provides the average (arithmetic mean) time it takes from </w:t>
                  </w:r>
                  <w:r w:rsidRPr="005E4AD6">
                    <w:rPr>
                      <w:rFonts w:ascii="Calibri" w:eastAsia="宋体" w:hAnsi="Calibri"/>
                      <w:kern w:val="2"/>
                      <w:sz w:val="18"/>
                      <w:szCs w:val="22"/>
                      <w:highlight w:val="yellow"/>
                      <w:lang w:val="en-US" w:eastAsia="zh-CN"/>
                    </w:rPr>
                    <w:t>the point a PDCP SDU is received to the PDCP SDU is sent to upper SAP.</w:t>
                  </w:r>
                  <w:r w:rsidRPr="005E4AD6">
                    <w:rPr>
                      <w:rFonts w:ascii="Calibri" w:eastAsia="宋体" w:hAnsi="Calibri"/>
                      <w:kern w:val="2"/>
                      <w:sz w:val="18"/>
                      <w:szCs w:val="22"/>
                      <w:lang w:val="en-US" w:eastAsia="zh-CN"/>
                    </w:rPr>
                    <w:t xml:space="preserve"> </w:t>
                  </w:r>
                </w:p>
                <w:p w14:paraId="0D1A9719"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w:p>
                <w:p w14:paraId="502349D0"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w:r w:rsidRPr="005E4AD6">
                    <w:rPr>
                      <w:rFonts w:ascii="Calibri" w:eastAsia="宋体" w:hAnsi="Calibri"/>
                      <w:kern w:val="2"/>
                      <w:sz w:val="18"/>
                      <w:szCs w:val="22"/>
                      <w:highlight w:val="green"/>
                      <w:lang w:val="en-US" w:eastAsia="zh-CN"/>
                    </w:rPr>
                    <w:t>[Huawei] for the above highlighted part, the start time is “the point a PDCP SDU is received” but it is incorrect as it does not match with 4.1.1.2.2 (i.e. D2.2.). So the start time should be “the point a PDCP PDU is received”.</w:t>
                  </w:r>
                </w:p>
                <w:p w14:paraId="74D37F16"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w:p>
                <w:p w14:paraId="70BF569E"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w:r w:rsidRPr="005E4AD6">
                    <w:rPr>
                      <w:rFonts w:ascii="Calibri" w:eastAsia="宋体" w:hAnsi="Calibri"/>
                      <w:kern w:val="2"/>
                      <w:sz w:val="18"/>
                      <w:szCs w:val="22"/>
                      <w:lang w:val="en-US" w:eastAsia="zh-CN"/>
                    </w:rPr>
                    <w:t>Detailed Definition:</w:t>
                  </w:r>
                </w:p>
                <w:p w14:paraId="776ACD54"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m:oMath>
                    <m:r>
                      <w:rPr>
                        <w:rFonts w:ascii="Cambria Math" w:eastAsia="宋体" w:hAnsi="Calibri"/>
                        <w:kern w:val="2"/>
                        <w:sz w:val="18"/>
                        <w:szCs w:val="22"/>
                        <w:lang w:val="en-US" w:eastAsia="zh-CN"/>
                      </w:rPr>
                      <m:t>M(T,drbid)=</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w:rPr>
                                    <w:rFonts w:ascii="Cambria Math" w:eastAsia="宋体" w:hAnsi="Cambria Math" w:cs="Cambria Math"/>
                                    <w:kern w:val="2"/>
                                    <w:sz w:val="18"/>
                                    <w:szCs w:val="22"/>
                                    <w:lang w:val="en-US" w:eastAsia="zh-CN"/>
                                  </w:rPr>
                                  <m:t>∀</m:t>
                                </m:r>
                                <m:r>
                                  <w:rPr>
                                    <w:rFonts w:ascii="Cambria Math" w:eastAsia="宋体" w:hAnsi="Calibri"/>
                                    <w:kern w:val="2"/>
                                    <w:sz w:val="18"/>
                                    <w:szCs w:val="22"/>
                                    <w:lang w:val="en-US" w:eastAsia="zh-CN"/>
                                  </w:rPr>
                                  <m:t>i</m:t>
                                </m:r>
                              </m:sub>
                              <m:sup/>
                              <m:e>
                                <m:r>
                                  <w:rPr>
                                    <w:rFonts w:ascii="Cambria Math" w:eastAsia="宋体" w:hAnsi="Calibri"/>
                                    <w:kern w:val="2"/>
                                    <w:sz w:val="18"/>
                                    <w:szCs w:val="22"/>
                                    <w:lang w:val="en-US" w:eastAsia="zh-CN"/>
                                  </w:rPr>
                                  <m:t>tSent(i,drbid)</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Receiv(i,drbid)</m:t>
                                </m:r>
                              </m:e>
                            </m:nary>
                          </m:num>
                          <m:den>
                            <m:r>
                              <w:rPr>
                                <w:rFonts w:ascii="Cambria Math" w:eastAsia="宋体" w:hAnsi="Calibri"/>
                                <w:kern w:val="2"/>
                                <w:sz w:val="18"/>
                                <w:szCs w:val="22"/>
                                <w:lang w:val="en-US" w:eastAsia="zh-CN"/>
                              </w:rPr>
                              <m:t>I(T)</m:t>
                            </m:r>
                          </m:den>
                        </m:f>
                      </m:e>
                    </m:d>
                  </m:oMath>
                  <w:r w:rsidRPr="005E4AD6">
                    <w:rPr>
                      <w:rFonts w:ascii="Calibri" w:eastAsia="宋体" w:hAnsi="Calibri"/>
                      <w:kern w:val="2"/>
                      <w:sz w:val="18"/>
                      <w:szCs w:val="22"/>
                      <w:lang w:val="en-US" w:eastAsia="zh-CN"/>
                    </w:rPr>
                    <w:t>,where</w:t>
                  </w:r>
                </w:p>
                <w:p w14:paraId="5753F8F0"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w:r w:rsidRPr="005E4AD6">
                    <w:rPr>
                      <w:rFonts w:ascii="Calibri" w:eastAsia="宋体" w:hAnsi="Calibri"/>
                      <w:kern w:val="2"/>
                      <w:sz w:val="18"/>
                      <w:szCs w:val="22"/>
                      <w:lang w:val="en-US" w:eastAsia="zh-CN"/>
                    </w:rPr>
                    <w:t>explanations can be found in the table 4.1.1.2.3-1 below.</w:t>
                  </w:r>
                </w:p>
              </w:tc>
            </w:tr>
          </w:tbl>
          <w:p w14:paraId="551CDD73" w14:textId="77777777" w:rsidR="002856FE" w:rsidRPr="005E4AD6" w:rsidRDefault="002856FE" w:rsidP="005E4AD6">
            <w:pPr>
              <w:keepNext/>
              <w:keepLines/>
              <w:widowControl w:val="0"/>
              <w:spacing w:before="60"/>
              <w:jc w:val="center"/>
              <w:rPr>
                <w:rFonts w:ascii="Calibri" w:eastAsia="宋体" w:hAnsi="Calibri" w:cs="Arial"/>
                <w:b/>
                <w:kern w:val="2"/>
                <w:sz w:val="21"/>
                <w:szCs w:val="22"/>
                <w:lang w:val="en-US" w:eastAsia="zh-CN"/>
              </w:rPr>
            </w:pPr>
            <w:r w:rsidRPr="005E4AD6">
              <w:rPr>
                <w:rFonts w:ascii="Calibri" w:eastAsia="宋体" w:hAnsi="Calibri"/>
                <w:b/>
                <w:kern w:val="2"/>
                <w:sz w:val="21"/>
                <w:szCs w:val="22"/>
                <w:lang w:val="en-US" w:eastAsia="zh-CN"/>
              </w:rPr>
              <w:t>Table 4.1.1.2.3-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5E4AD6" w14:paraId="65FB0628" w14:textId="77777777" w:rsidTr="005D641C">
              <w:trPr>
                <w:trHeight w:val="179"/>
                <w:jc w:val="center"/>
              </w:trPr>
              <w:tc>
                <w:tcPr>
                  <w:tcW w:w="1625" w:type="dxa"/>
                  <w:vAlign w:val="center"/>
                </w:tcPr>
                <w:p w14:paraId="4F687671"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7594BBF1"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kern w:val="2"/>
                      <w:sz w:val="18"/>
                      <w:szCs w:val="22"/>
                      <w:lang w:val="en-US" w:eastAsia="zh-CN"/>
                    </w:rPr>
                    <w:t xml:space="preserve">PDCP re-ordering delay in the UL per DRB per UE, averaged during time period </w:t>
                  </w:r>
                  <m:oMath>
                    <m:r>
                      <w:rPr>
                        <w:rFonts w:ascii="Cambria Math" w:eastAsia="宋体" w:cs="Arial"/>
                        <w:kern w:val="2"/>
                        <w:sz w:val="18"/>
                        <w:szCs w:val="22"/>
                        <w:lang w:val="en-US" w:eastAsia="zh-CN"/>
                      </w:rPr>
                      <m:t>T</m:t>
                    </m:r>
                  </m:oMath>
                  <w:r w:rsidRPr="005E4AD6">
                    <w:rPr>
                      <w:rFonts w:ascii="Calibri" w:eastAsia="宋体" w:hAnsi="Calibri" w:cs="Arial"/>
                      <w:kern w:val="2"/>
                      <w:sz w:val="18"/>
                      <w:szCs w:val="22"/>
                      <w:lang w:val="en-US" w:eastAsia="zh-CN"/>
                    </w:rPr>
                    <w:t>. Unit: 0.1 ms.</w:t>
                  </w:r>
                </w:p>
              </w:tc>
            </w:tr>
            <w:tr w:rsidR="002856FE" w:rsidRPr="005E4AD6" w14:paraId="013D4C69" w14:textId="77777777" w:rsidTr="005D641C">
              <w:trPr>
                <w:trHeight w:val="179"/>
                <w:jc w:val="center"/>
              </w:trPr>
              <w:tc>
                <w:tcPr>
                  <w:tcW w:w="1625" w:type="dxa"/>
                  <w:vAlign w:val="center"/>
                </w:tcPr>
                <w:p w14:paraId="6A28253D"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 drbid)</m:t>
                      </m:r>
                    </m:oMath>
                  </m:oMathPara>
                </w:p>
              </w:tc>
              <w:tc>
                <w:tcPr>
                  <w:tcW w:w="5035" w:type="dxa"/>
                  <w:vAlign w:val="center"/>
                </w:tcPr>
                <w:p w14:paraId="212986E7"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kern w:val="2"/>
                      <w:sz w:val="18"/>
                      <w:szCs w:val="22"/>
                      <w:lang w:val="en-US" w:eastAsia="zh-CN"/>
                    </w:rPr>
                    <w:t>The point in time when the first part of PDCP SDU i is received.</w:t>
                  </w:r>
                </w:p>
                <w:p w14:paraId="51291B6B"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p>
                <w:p w14:paraId="310DA6FF"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highlight w:val="green"/>
                      <w:lang w:val="en-US" w:eastAsia="zh-CN"/>
                    </w:rPr>
                  </w:pPr>
                  <w:r w:rsidRPr="005E4AD6">
                    <w:rPr>
                      <w:rFonts w:ascii="Calibri" w:eastAsia="宋体" w:hAnsi="Calibri" w:cs="Arial"/>
                      <w:kern w:val="2"/>
                      <w:sz w:val="18"/>
                      <w:szCs w:val="22"/>
                      <w:highlight w:val="green"/>
                      <w:lang w:val="en-US" w:eastAsia="zh-CN"/>
                    </w:rPr>
                    <w:t>[Huawei] In order to be aligned with 4.1.2.2 (i.e. D2.2), the definition suggested to be:</w:t>
                  </w:r>
                </w:p>
                <w:p w14:paraId="73CC5748"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kern w:val="2"/>
                      <w:sz w:val="18"/>
                      <w:szCs w:val="22"/>
                      <w:highlight w:val="green"/>
                      <w:lang w:val="en-US" w:eastAsia="zh-CN"/>
                    </w:rPr>
                    <w:t>The point in time when the PDCP PDU including the PDCP SDU i is received.</w:t>
                  </w:r>
                </w:p>
              </w:tc>
            </w:tr>
            <w:tr w:rsidR="002856FE" w:rsidRPr="005E4AD6" w14:paraId="40ACA229" w14:textId="77777777" w:rsidTr="005D641C">
              <w:trPr>
                <w:trHeight w:val="179"/>
                <w:jc w:val="center"/>
              </w:trPr>
              <w:tc>
                <w:tcPr>
                  <w:tcW w:w="1625" w:type="dxa"/>
                  <w:vAlign w:val="center"/>
                </w:tcPr>
                <w:p w14:paraId="27A91750"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Sent(i,drbid)</m:t>
                      </m:r>
                    </m:oMath>
                  </m:oMathPara>
                </w:p>
              </w:tc>
              <w:tc>
                <w:tcPr>
                  <w:tcW w:w="5035" w:type="dxa"/>
                  <w:vAlign w:val="center"/>
                </w:tcPr>
                <w:p w14:paraId="1CF01043"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hint="eastAsia"/>
                      <w:kern w:val="2"/>
                      <w:sz w:val="18"/>
                      <w:szCs w:val="22"/>
                      <w:lang w:val="en-US" w:eastAsia="zh-CN"/>
                    </w:rPr>
                    <w:t>T</w:t>
                  </w:r>
                  <w:r w:rsidRPr="005E4AD6">
                    <w:rPr>
                      <w:rFonts w:ascii="Calibri" w:eastAsia="宋体" w:hAnsi="Calibri" w:cs="Arial"/>
                      <w:kern w:val="2"/>
                      <w:sz w:val="18"/>
                      <w:szCs w:val="22"/>
                      <w:lang w:val="en-US" w:eastAsia="zh-CN"/>
                    </w:rPr>
                    <w:t>he point in time when the PDCP SDU i is sent to upper SAP.</w:t>
                  </w:r>
                </w:p>
              </w:tc>
            </w:tr>
            <w:tr w:rsidR="002856FE" w:rsidRPr="005E4AD6" w14:paraId="5707E7CC" w14:textId="77777777" w:rsidTr="005D641C">
              <w:trPr>
                <w:trHeight w:val="179"/>
                <w:jc w:val="center"/>
              </w:trPr>
              <w:tc>
                <w:tcPr>
                  <w:tcW w:w="1625" w:type="dxa"/>
                  <w:vAlign w:val="center"/>
                </w:tcPr>
                <w:p w14:paraId="39D5C97D"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599F803F"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kern w:val="2"/>
                      <w:sz w:val="18"/>
                      <w:szCs w:val="22"/>
                      <w:lang w:val="en-US" w:eastAsia="zh-CN"/>
                    </w:rPr>
                    <w:t xml:space="preserve">A PDCP SDU that is received by the PDCP during time period </w:t>
                  </w:r>
                  <m:oMath>
                    <m:r>
                      <w:rPr>
                        <w:rFonts w:ascii="Cambria Math" w:eastAsia="MS Mincho" w:hAnsi="Calibri"/>
                        <w:kern w:val="2"/>
                        <w:sz w:val="18"/>
                        <w:szCs w:val="22"/>
                        <w:lang w:val="en-US" w:eastAsia="zh-CN"/>
                      </w:rPr>
                      <m:t>T</m:t>
                    </m:r>
                  </m:oMath>
                  <w:r w:rsidRPr="005E4AD6">
                    <w:rPr>
                      <w:rFonts w:ascii="Calibri" w:eastAsia="宋体" w:hAnsi="Calibri" w:cs="Arial"/>
                      <w:kern w:val="2"/>
                      <w:sz w:val="18"/>
                      <w:szCs w:val="22"/>
                      <w:lang w:val="en-US" w:eastAsia="zh-CN"/>
                    </w:rPr>
                    <w:t xml:space="preserve">. </w:t>
                  </w:r>
                </w:p>
              </w:tc>
            </w:tr>
            <w:tr w:rsidR="002856FE" w:rsidRPr="005E4AD6" w14:paraId="6EAD0FE7" w14:textId="77777777" w:rsidTr="005D641C">
              <w:trPr>
                <w:trHeight w:val="179"/>
                <w:jc w:val="center"/>
              </w:trPr>
              <w:tc>
                <w:tcPr>
                  <w:tcW w:w="1625" w:type="dxa"/>
                  <w:vAlign w:val="center"/>
                </w:tcPr>
                <w:p w14:paraId="65546110"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711C887D"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kern w:val="2"/>
                      <w:sz w:val="18"/>
                      <w:szCs w:val="22"/>
                      <w:lang w:val="en-US" w:eastAsia="zh-CN"/>
                    </w:rPr>
                    <w:t xml:space="preserve">Total number of PDCP SDUs </w:t>
                  </w:r>
                  <m:oMath>
                    <m:r>
                      <w:rPr>
                        <w:rFonts w:ascii="Cambria Math" w:eastAsia="MS Mincho" w:hAnsi="Calibri"/>
                        <w:kern w:val="2"/>
                        <w:sz w:val="18"/>
                        <w:szCs w:val="22"/>
                        <w:lang w:val="en-US" w:eastAsia="zh-CN"/>
                      </w:rPr>
                      <m:t>i</m:t>
                    </m:r>
                  </m:oMath>
                  <w:r w:rsidRPr="005E4AD6">
                    <w:rPr>
                      <w:rFonts w:ascii="Calibri" w:eastAsia="宋体" w:hAnsi="Calibri" w:cs="Arial"/>
                      <w:kern w:val="2"/>
                      <w:sz w:val="18"/>
                      <w:szCs w:val="22"/>
                      <w:lang w:val="en-US" w:eastAsia="zh-CN"/>
                    </w:rPr>
                    <w:t>.</w:t>
                  </w:r>
                </w:p>
              </w:tc>
            </w:tr>
            <w:tr w:rsidR="002856FE" w:rsidRPr="005E4AD6" w14:paraId="16651037" w14:textId="77777777" w:rsidTr="005D641C">
              <w:trPr>
                <w:trHeight w:val="179"/>
                <w:jc w:val="center"/>
              </w:trPr>
              <w:tc>
                <w:tcPr>
                  <w:tcW w:w="1625" w:type="dxa"/>
                  <w:vAlign w:val="center"/>
                </w:tcPr>
                <w:p w14:paraId="004811B9"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67DCA2F9"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kern w:val="2"/>
                      <w:sz w:val="18"/>
                      <w:szCs w:val="22"/>
                      <w:lang w:val="en-US" w:eastAsia="zh-CN"/>
                    </w:rPr>
                    <w:t>Time Period during which the measurement is performed</w:t>
                  </w:r>
                </w:p>
              </w:tc>
            </w:tr>
            <w:tr w:rsidR="002856FE" w:rsidRPr="005E4AD6" w14:paraId="0D5AEC56" w14:textId="77777777" w:rsidTr="005D641C">
              <w:trPr>
                <w:trHeight w:val="179"/>
                <w:jc w:val="center"/>
              </w:trPr>
              <w:tc>
                <w:tcPr>
                  <w:tcW w:w="1625" w:type="dxa"/>
                  <w:vAlign w:val="center"/>
                </w:tcPr>
                <w:p w14:paraId="3E2BC31B" w14:textId="77777777" w:rsidR="002856FE" w:rsidRPr="005E4AD6" w:rsidRDefault="002856FE" w:rsidP="005E4AD6">
                  <w:pPr>
                    <w:keepNext/>
                    <w:keepLines/>
                    <w:widowControl w:val="0"/>
                    <w:spacing w:afterLines="50" w:after="120"/>
                    <w:jc w:val="both"/>
                    <w:rPr>
                      <w:rFonts w:eastAsia="等线"/>
                      <w:kern w:val="2"/>
                      <w:sz w:val="18"/>
                      <w:szCs w:val="22"/>
                      <w:lang w:val="en-US" w:eastAsia="zh-CN"/>
                    </w:rPr>
                  </w:pPr>
                  <m:oMathPara>
                    <m:oMath>
                      <m:r>
                        <w:rPr>
                          <w:rFonts w:ascii="Cambria Math" w:eastAsia="等线" w:hAnsi="Arial"/>
                          <w:sz w:val="18"/>
                        </w:rPr>
                        <m:t>drbid</m:t>
                      </m:r>
                    </m:oMath>
                  </m:oMathPara>
                </w:p>
              </w:tc>
              <w:tc>
                <w:tcPr>
                  <w:tcW w:w="5035" w:type="dxa"/>
                  <w:vAlign w:val="center"/>
                </w:tcPr>
                <w:p w14:paraId="2FE8B455"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Arial" w:eastAsia="等线" w:hAnsi="Arial"/>
                      <w:kern w:val="2"/>
                      <w:sz w:val="18"/>
                      <w:lang w:eastAsia="zh-CN"/>
                    </w:rPr>
                    <w:t>The identity of the measured DRB.</w:t>
                  </w:r>
                </w:p>
              </w:tc>
            </w:tr>
          </w:tbl>
          <w:p w14:paraId="192C80F4" w14:textId="77777777" w:rsidR="002856FE" w:rsidRPr="00AE34B4" w:rsidRDefault="002856FE" w:rsidP="00AE34B4">
            <w:pPr>
              <w:spacing w:after="0" w:line="360" w:lineRule="auto"/>
              <w:rPr>
                <w:rFonts w:eastAsia="宋体"/>
                <w:lang w:eastAsia="zh-CN"/>
              </w:rPr>
            </w:pPr>
          </w:p>
        </w:tc>
        <w:tc>
          <w:tcPr>
            <w:tcW w:w="4388" w:type="dxa"/>
            <w:tcPrChange w:id="199" w:author="CMCC" w:date="2020-04-16T13:56:00Z">
              <w:tcPr>
                <w:tcW w:w="10315" w:type="dxa"/>
              </w:tcPr>
            </w:tcPrChange>
          </w:tcPr>
          <w:p w14:paraId="64EAF0D9" w14:textId="649B876A" w:rsidR="002856FE" w:rsidRPr="006E14E3" w:rsidRDefault="002856FE" w:rsidP="005E4AD6">
            <w:pPr>
              <w:keepNext/>
              <w:keepLines/>
              <w:spacing w:before="120"/>
              <w:ind w:left="1418" w:hanging="1418"/>
              <w:outlineLvl w:val="3"/>
              <w:rPr>
                <w:ins w:id="200" w:author="CMCC" w:date="2020-04-16T13:56:00Z"/>
                <w:rFonts w:ascii="Arial" w:eastAsia="等线" w:hAnsi="Arial"/>
              </w:rPr>
            </w:pPr>
            <w:ins w:id="201" w:author="CMCC" w:date="2020-04-16T13:58:00Z">
              <w:r w:rsidRPr="006E14E3">
                <w:lastRenderedPageBreak/>
                <w:t>QC: OK</w:t>
              </w:r>
            </w:ins>
          </w:p>
        </w:tc>
      </w:tr>
    </w:tbl>
    <w:p w14:paraId="67216BA1" w14:textId="586FFBDB" w:rsidR="002862CB" w:rsidRDefault="002862CB" w:rsidP="00E55B2A">
      <w:pPr>
        <w:rPr>
          <w:rFonts w:eastAsiaTheme="minorEastAsia"/>
          <w:b/>
          <w:bCs/>
          <w:lang w:eastAsia="zh-CN"/>
        </w:rPr>
      </w:pPr>
    </w:p>
    <w:p w14:paraId="5B1DF871" w14:textId="410231A2" w:rsidR="0007607B" w:rsidRDefault="0076643E" w:rsidP="00F92E48">
      <w:pPr>
        <w:pStyle w:val="2"/>
        <w:rPr>
          <w:lang w:eastAsia="zh-CN"/>
        </w:rPr>
      </w:pPr>
      <w:r>
        <w:rPr>
          <w:lang w:eastAsia="zh-CN"/>
        </w:rPr>
        <w:t xml:space="preserve">2.3 </w:t>
      </w:r>
      <w:r w:rsidR="00F92E48">
        <w:rPr>
          <w:lang w:eastAsia="zh-CN"/>
        </w:rPr>
        <w:t>N</w:t>
      </w:r>
      <w:r w:rsidR="00F92E48">
        <w:rPr>
          <w:rFonts w:hint="eastAsia"/>
          <w:lang w:eastAsia="zh-CN"/>
        </w:rPr>
        <w:t>umber</w:t>
      </w:r>
      <w:r w:rsidR="00F92E48">
        <w:rPr>
          <w:lang w:eastAsia="zh-CN"/>
        </w:rPr>
        <w:t xml:space="preserve"> of UE</w:t>
      </w:r>
      <w:r>
        <w:rPr>
          <w:lang w:eastAsia="zh-CN"/>
        </w:rPr>
        <w:t xml:space="preserve"> </w:t>
      </w:r>
    </w:p>
    <w:tbl>
      <w:tblPr>
        <w:tblStyle w:val="afe"/>
        <w:tblW w:w="0" w:type="auto"/>
        <w:tblLook w:val="04A0" w:firstRow="1" w:lastRow="0" w:firstColumn="1" w:lastColumn="0" w:noHBand="0" w:noVBand="1"/>
        <w:tblPrChange w:id="202" w:author="CMCC" w:date="2020-04-21T08:37:00Z">
          <w:tblPr>
            <w:tblStyle w:val="afe"/>
            <w:tblW w:w="0" w:type="auto"/>
            <w:tblLook w:val="04A0" w:firstRow="1" w:lastRow="0" w:firstColumn="1" w:lastColumn="0" w:noHBand="0" w:noVBand="1"/>
          </w:tblPr>
        </w:tblPrChange>
      </w:tblPr>
      <w:tblGrid>
        <w:gridCol w:w="1129"/>
        <w:gridCol w:w="4113"/>
        <w:gridCol w:w="11196"/>
        <w:gridCol w:w="4814"/>
        <w:tblGridChange w:id="203">
          <w:tblGrid>
            <w:gridCol w:w="1161"/>
            <w:gridCol w:w="6684"/>
            <w:gridCol w:w="13407"/>
            <w:gridCol w:w="10315"/>
          </w:tblGrid>
        </w:tblGridChange>
      </w:tblGrid>
      <w:tr w:rsidR="002700C2" w14:paraId="1188DD53" w14:textId="60BBD183" w:rsidTr="00C43471">
        <w:tc>
          <w:tcPr>
            <w:tcW w:w="1129" w:type="dxa"/>
            <w:tcPrChange w:id="204" w:author="CMCC" w:date="2020-04-21T08:37:00Z">
              <w:tcPr>
                <w:tcW w:w="1161" w:type="dxa"/>
              </w:tcPr>
            </w:tcPrChange>
          </w:tcPr>
          <w:p w14:paraId="4A74EEBF" w14:textId="77777777" w:rsidR="002700C2" w:rsidRDefault="002700C2" w:rsidP="003C39C7">
            <w:pPr>
              <w:rPr>
                <w:rFonts w:eastAsia="宋体"/>
                <w:b/>
                <w:bCs/>
                <w:lang w:eastAsia="zh-CN"/>
              </w:rPr>
            </w:pPr>
            <w:proofErr w:type="spellStart"/>
            <w:r>
              <w:rPr>
                <w:rFonts w:eastAsia="宋体" w:hint="eastAsia"/>
                <w:b/>
                <w:bCs/>
                <w:lang w:eastAsia="zh-CN"/>
              </w:rPr>
              <w:t>T</w:t>
            </w:r>
            <w:r>
              <w:rPr>
                <w:rFonts w:eastAsia="宋体"/>
                <w:b/>
                <w:bCs/>
                <w:lang w:eastAsia="zh-CN"/>
              </w:rPr>
              <w:t>doc</w:t>
            </w:r>
            <w:proofErr w:type="spellEnd"/>
          </w:p>
        </w:tc>
        <w:tc>
          <w:tcPr>
            <w:tcW w:w="4113" w:type="dxa"/>
            <w:tcPrChange w:id="205" w:author="CMCC" w:date="2020-04-21T08:37:00Z">
              <w:tcPr>
                <w:tcW w:w="6684" w:type="dxa"/>
              </w:tcPr>
            </w:tcPrChange>
          </w:tcPr>
          <w:p w14:paraId="02F7EB2F" w14:textId="77777777" w:rsidR="002700C2" w:rsidRDefault="002700C2" w:rsidP="003C39C7">
            <w:pPr>
              <w:rPr>
                <w:rFonts w:eastAsia="宋体"/>
                <w:b/>
                <w:bCs/>
                <w:lang w:eastAsia="zh-CN"/>
              </w:rPr>
            </w:pPr>
            <w:r>
              <w:rPr>
                <w:rFonts w:eastAsia="宋体" w:hint="eastAsia"/>
                <w:b/>
                <w:bCs/>
                <w:lang w:eastAsia="zh-CN"/>
              </w:rPr>
              <w:t>P</w:t>
            </w:r>
            <w:r>
              <w:rPr>
                <w:rFonts w:eastAsia="宋体"/>
                <w:b/>
                <w:bCs/>
                <w:lang w:eastAsia="zh-CN"/>
              </w:rPr>
              <w:t>roposals</w:t>
            </w:r>
          </w:p>
        </w:tc>
        <w:tc>
          <w:tcPr>
            <w:tcW w:w="11196" w:type="dxa"/>
            <w:tcPrChange w:id="206" w:author="CMCC" w:date="2020-04-21T08:37:00Z">
              <w:tcPr>
                <w:tcW w:w="13407" w:type="dxa"/>
              </w:tcPr>
            </w:tcPrChange>
          </w:tcPr>
          <w:p w14:paraId="7C061CB9" w14:textId="14FE5451" w:rsidR="002700C2" w:rsidRDefault="002700C2" w:rsidP="003C39C7">
            <w:pPr>
              <w:rPr>
                <w:rFonts w:eastAsia="宋体"/>
                <w:b/>
                <w:bCs/>
                <w:lang w:eastAsia="zh-CN"/>
              </w:rPr>
            </w:pPr>
            <w:r>
              <w:rPr>
                <w:rFonts w:eastAsia="宋体"/>
                <w:b/>
                <w:bCs/>
                <w:lang w:eastAsia="zh-CN"/>
              </w:rPr>
              <w:t xml:space="preserve">Corresponding </w:t>
            </w:r>
            <w:r>
              <w:rPr>
                <w:rFonts w:eastAsia="宋体" w:hint="eastAsia"/>
                <w:b/>
                <w:bCs/>
                <w:lang w:eastAsia="zh-CN"/>
              </w:rPr>
              <w:t>T</w:t>
            </w:r>
            <w:r>
              <w:rPr>
                <w:rFonts w:eastAsia="宋体"/>
                <w:b/>
                <w:bCs/>
                <w:lang w:eastAsia="zh-CN"/>
              </w:rPr>
              <w:t>P</w:t>
            </w:r>
          </w:p>
        </w:tc>
        <w:tc>
          <w:tcPr>
            <w:tcW w:w="4814" w:type="dxa"/>
            <w:tcPrChange w:id="207" w:author="CMCC" w:date="2020-04-21T08:37:00Z">
              <w:tcPr>
                <w:tcW w:w="10315" w:type="dxa"/>
              </w:tcPr>
            </w:tcPrChange>
          </w:tcPr>
          <w:p w14:paraId="20617DB6" w14:textId="413C3C2E" w:rsidR="002700C2" w:rsidRPr="006E14E3" w:rsidRDefault="00BC6E1D" w:rsidP="003C39C7">
            <w:pPr>
              <w:rPr>
                <w:ins w:id="208" w:author="CMCC" w:date="2020-04-16T14:00:00Z"/>
                <w:rFonts w:eastAsia="宋体"/>
                <w:b/>
                <w:bCs/>
                <w:lang w:eastAsia="zh-CN"/>
              </w:rPr>
            </w:pPr>
            <w:ins w:id="209" w:author="CMCC" w:date="2020-04-16T14:03:00Z">
              <w:r w:rsidRPr="006E14E3">
                <w:rPr>
                  <w:rFonts w:eastAsia="宋体" w:hint="eastAsia"/>
                  <w:b/>
                  <w:bCs/>
                  <w:lang w:eastAsia="zh-CN"/>
                </w:rPr>
                <w:t>C</w:t>
              </w:r>
              <w:r w:rsidRPr="006E14E3">
                <w:rPr>
                  <w:rFonts w:eastAsia="宋体"/>
                  <w:b/>
                  <w:bCs/>
                  <w:lang w:eastAsia="zh-CN"/>
                </w:rPr>
                <w:t>omments</w:t>
              </w:r>
            </w:ins>
          </w:p>
        </w:tc>
      </w:tr>
      <w:tr w:rsidR="002700C2" w14:paraId="720D9FE1" w14:textId="572070E7" w:rsidTr="00C43471">
        <w:tc>
          <w:tcPr>
            <w:tcW w:w="1129" w:type="dxa"/>
            <w:tcPrChange w:id="210" w:author="CMCC" w:date="2020-04-21T08:37:00Z">
              <w:tcPr>
                <w:tcW w:w="1161" w:type="dxa"/>
              </w:tcPr>
            </w:tcPrChange>
          </w:tcPr>
          <w:p w14:paraId="0F275A40" w14:textId="77777777" w:rsidR="002700C2" w:rsidRPr="00FA7894" w:rsidRDefault="002700C2" w:rsidP="00DE6858">
            <w:pPr>
              <w:rPr>
                <w:rFonts w:eastAsia="宋体"/>
                <w:lang w:eastAsia="zh-CN"/>
              </w:rPr>
            </w:pPr>
            <w:r w:rsidRPr="00FA7894">
              <w:rPr>
                <w:rFonts w:eastAsia="宋体" w:hint="eastAsia"/>
                <w:lang w:eastAsia="zh-CN"/>
              </w:rPr>
              <w:t>C</w:t>
            </w:r>
            <w:r w:rsidRPr="00FA7894">
              <w:rPr>
                <w:rFonts w:eastAsia="宋体"/>
                <w:lang w:eastAsia="zh-CN"/>
              </w:rPr>
              <w:t xml:space="preserve">MCC[6] </w:t>
            </w:r>
          </w:p>
          <w:p w14:paraId="6003CE6E" w14:textId="429CA9B5" w:rsidR="002700C2" w:rsidRPr="00FA7894" w:rsidRDefault="002700C2" w:rsidP="00DE6858">
            <w:pPr>
              <w:rPr>
                <w:rFonts w:eastAsia="宋体"/>
                <w:lang w:eastAsia="zh-CN"/>
              </w:rPr>
            </w:pPr>
            <w:r w:rsidRPr="00FA7894">
              <w:rPr>
                <w:rFonts w:eastAsia="宋体"/>
                <w:lang w:eastAsia="zh-CN"/>
              </w:rPr>
              <w:t>R2-2003489</w:t>
            </w:r>
          </w:p>
          <w:p w14:paraId="473A259B" w14:textId="2FDB7175" w:rsidR="002700C2" w:rsidRDefault="002700C2" w:rsidP="00DE6858">
            <w:pPr>
              <w:rPr>
                <w:rFonts w:eastAsia="宋体"/>
                <w:b/>
                <w:bCs/>
                <w:lang w:eastAsia="zh-CN"/>
              </w:rPr>
            </w:pPr>
          </w:p>
        </w:tc>
        <w:tc>
          <w:tcPr>
            <w:tcW w:w="4113" w:type="dxa"/>
            <w:tcPrChange w:id="211" w:author="CMCC" w:date="2020-04-21T08:37:00Z">
              <w:tcPr>
                <w:tcW w:w="6684" w:type="dxa"/>
              </w:tcPr>
            </w:tcPrChange>
          </w:tcPr>
          <w:p w14:paraId="3B663CCD" w14:textId="77777777" w:rsidR="002700C2" w:rsidRDefault="002700C2" w:rsidP="00DE6858">
            <w:pPr>
              <w:rPr>
                <w:rFonts w:eastAsiaTheme="minorEastAsia"/>
                <w:lang w:eastAsia="zh-CN"/>
              </w:rPr>
            </w:pPr>
            <w:r>
              <w:rPr>
                <w:rFonts w:eastAsiaTheme="minorEastAsia" w:hint="eastAsia"/>
                <w:lang w:eastAsia="zh-CN"/>
              </w:rPr>
              <w:t>I</w:t>
            </w:r>
            <w:r>
              <w:rPr>
                <w:rFonts w:eastAsiaTheme="minorEastAsia"/>
                <w:lang w:eastAsia="zh-CN"/>
              </w:rPr>
              <w:t>n RAN2#109e meeting, it was agreed to adopt the following equation for number of UE.</w:t>
            </w:r>
          </w:p>
          <w:p w14:paraId="5C376641" w14:textId="77777777" w:rsidR="002700C2" w:rsidRPr="00E55B2A" w:rsidRDefault="002700C2" w:rsidP="00DE6858">
            <w:pPr>
              <w:keepNext/>
              <w:keepLines/>
              <w:spacing w:after="0"/>
              <w:rPr>
                <w:rFonts w:ascii="Arial" w:eastAsia="MS Mincho" w:hAnsi="Arial"/>
                <w:kern w:val="2"/>
                <w:sz w:val="18"/>
                <w:lang w:eastAsia="zh-CN"/>
              </w:rPr>
            </w:pPr>
          </w:p>
          <w:p w14:paraId="545AA706" w14:textId="32D24CDE" w:rsidR="002700C2" w:rsidRDefault="005C77AC" w:rsidP="00DE6858">
            <w:pPr>
              <w:rPr>
                <w:rFonts w:eastAsiaTheme="minorEastAsia"/>
                <w:lang w:eastAsia="zh-CN"/>
              </w:rPr>
            </w:pPr>
            <w:bookmarkStart w:id="212" w:name="_Hlk33875124"/>
            <m:oMathPara>
              <m:oMath>
                <m:r>
                  <w:rPr>
                    <w:rFonts w:ascii="Cambria Math" w:eastAsia="等线" w:hAnsi="Cambria Math"/>
                    <w:lang w:eastAsia="zh-CN"/>
                  </w:rPr>
                  <m:t>M</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drbid</m:t>
                </m:r>
                <m:r>
                  <w:rPr>
                    <w:rFonts w:ascii="Cambria Math" w:eastAsia="等线" w:hAnsi="Cambria Math"/>
                    <w:lang w:val="en-US" w:eastAsia="zh-CN"/>
                  </w:rPr>
                  <m:t>,</m:t>
                </m:r>
                <m:r>
                  <w:rPr>
                    <w:rFonts w:ascii="Cambria Math" w:eastAsia="等线" w:hAnsi="Cambria Math"/>
                    <w:lang w:eastAsia="zh-CN"/>
                  </w:rPr>
                  <m:t>p</m:t>
                </m:r>
                <m:r>
                  <w:rPr>
                    <w:rFonts w:ascii="Cambria Math" w:eastAsia="等线" w:hAnsi="Cambria Math"/>
                    <w:lang w:val="en-US" w:eastAsia="zh-CN"/>
                  </w:rPr>
                  <m:t>)=</m:t>
                </m:r>
                <m:f>
                  <m:fPr>
                    <m:ctrlPr>
                      <w:rPr>
                        <w:rFonts w:ascii="Cambria Math" w:eastAsia="等线" w:hAnsi="Cambria Math"/>
                        <w:i/>
                        <w:lang w:val="en-US" w:eastAsia="zh-CN"/>
                      </w:rPr>
                    </m:ctrlPr>
                  </m:fPr>
                  <m:num>
                    <m:d>
                      <m:dPr>
                        <m:begChr m:val="⌊"/>
                        <m:endChr m:val="⌋"/>
                        <m:ctrlPr>
                          <w:rPr>
                            <w:rFonts w:ascii="Cambria Math" w:eastAsia="等线" w:hAnsi="Cambria Math"/>
                            <w:i/>
                            <w:lang w:eastAsia="zh-CN"/>
                          </w:rPr>
                        </m:ctrlPr>
                      </m:dPr>
                      <m:e>
                        <m:f>
                          <m:fPr>
                            <m:ctrlPr>
                              <w:rPr>
                                <w:rFonts w:ascii="Cambria Math" w:eastAsia="等线" w:hAnsi="Cambria Math"/>
                                <w:i/>
                                <w:lang w:eastAsia="zh-CN"/>
                              </w:rPr>
                            </m:ctrlPr>
                          </m:fPr>
                          <m:num>
                            <m:nary>
                              <m:naryPr>
                                <m:chr m:val="∑"/>
                                <m:supHide m:val="1"/>
                                <m:ctrlPr>
                                  <w:rPr>
                                    <w:rFonts w:ascii="Cambria Math" w:eastAsia="等线" w:hAnsi="Cambria Math"/>
                                    <w:i/>
                                    <w:lang w:eastAsia="zh-CN"/>
                                  </w:rPr>
                                </m:ctrlPr>
                              </m:naryPr>
                              <m:sub>
                                <m:r>
                                  <w:rPr>
                                    <w:rFonts w:ascii="Cambria Math" w:eastAsia="等线" w:hAnsi="Cambria Math"/>
                                    <w:lang w:val="en-US" w:eastAsia="zh-CN"/>
                                  </w:rPr>
                                  <m:t>∀</m:t>
                                </m:r>
                                <m:r>
                                  <w:rPr>
                                    <w:rFonts w:ascii="Cambria Math" w:eastAsia="等线" w:hAnsi="Cambria Math"/>
                                    <w:lang w:eastAsia="zh-CN"/>
                                  </w:rPr>
                                  <m:t>i</m:t>
                                </m:r>
                              </m:sub>
                              <m:sup/>
                              <m:e>
                                <m:r>
                                  <w:rPr>
                                    <w:rFonts w:ascii="Cambria Math" w:eastAsia="等线" w:hAnsi="Cambria Math"/>
                                    <w:lang w:eastAsia="zh-CN"/>
                                  </w:rPr>
                                  <m:t>N</m:t>
                                </m:r>
                                <m:r>
                                  <w:rPr>
                                    <w:rFonts w:ascii="Cambria Math" w:eastAsia="等线" w:hAnsi="Cambria Math"/>
                                    <w:lang w:val="en-US" w:eastAsia="zh-CN"/>
                                  </w:rPr>
                                  <m:t>(</m:t>
                                </m:r>
                                <m:r>
                                  <w:rPr>
                                    <w:rFonts w:ascii="Cambria Math" w:eastAsia="等线" w:hAnsi="Cambria Math"/>
                                    <w:lang w:eastAsia="zh-CN"/>
                                  </w:rPr>
                                  <m:t>i</m:t>
                                </m:r>
                                <m:r>
                                  <w:rPr>
                                    <w:rFonts w:ascii="Cambria Math" w:eastAsia="等线" w:hAnsi="Cambria Math"/>
                                    <w:lang w:val="en-US" w:eastAsia="zh-CN"/>
                                  </w:rPr>
                                  <m:t>,</m:t>
                                </m:r>
                                <m:r>
                                  <w:rPr>
                                    <w:rFonts w:ascii="Cambria Math" w:eastAsia="等线" w:hAnsi="Cambria Math"/>
                                    <w:lang w:eastAsia="zh-CN"/>
                                  </w:rPr>
                                  <m:t>drbid</m:t>
                                </m:r>
                                <m:r>
                                  <w:rPr>
                                    <w:rFonts w:ascii="Cambria Math" w:eastAsia="等线" w:hAnsi="Cambria Math"/>
                                    <w:lang w:val="en-US" w:eastAsia="zh-CN"/>
                                  </w:rPr>
                                  <m:t>)</m:t>
                                </m:r>
                              </m:e>
                            </m:nary>
                          </m:num>
                          <m:den>
                            <m:r>
                              <w:rPr>
                                <w:rFonts w:ascii="Cambria Math" w:eastAsia="等线" w:hAnsi="Cambria Math"/>
                                <w:lang w:eastAsia="zh-CN"/>
                              </w:rPr>
                              <m:t>I</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p</m:t>
                            </m:r>
                            <m:r>
                              <w:rPr>
                                <w:rFonts w:ascii="Cambria Math" w:eastAsia="等线" w:hAnsi="Cambria Math"/>
                                <w:lang w:val="en-US" w:eastAsia="zh-CN"/>
                              </w:rPr>
                              <m:t>)</m:t>
                            </m:r>
                          </m:den>
                        </m:f>
                        <m:r>
                          <w:rPr>
                            <w:rFonts w:ascii="Cambria Math" w:eastAsia="等线" w:hAnsi="Cambria Math"/>
                            <w:lang w:eastAsia="zh-CN"/>
                          </w:rPr>
                          <m:t>*10</m:t>
                        </m:r>
                      </m:e>
                    </m:d>
                  </m:num>
                  <m:den>
                    <m:r>
                      <w:rPr>
                        <w:rFonts w:ascii="Cambria Math" w:eastAsia="等线" w:hAnsi="Cambria Math"/>
                        <w:lang w:val="en-US" w:eastAsia="zh-CN"/>
                      </w:rPr>
                      <m:t>10</m:t>
                    </m:r>
                  </m:den>
                </m:f>
              </m:oMath>
            </m:oMathPara>
            <w:bookmarkEnd w:id="212"/>
          </w:p>
          <w:p w14:paraId="34C68219" w14:textId="12027D84" w:rsidR="002700C2" w:rsidRDefault="002700C2" w:rsidP="00DE6858">
            <w:pPr>
              <w:rPr>
                <w:rFonts w:eastAsiaTheme="minorEastAsia"/>
                <w:lang w:eastAsia="zh-CN"/>
              </w:rPr>
            </w:pPr>
            <w:r>
              <w:rPr>
                <w:rFonts w:eastAsiaTheme="minorEastAsia"/>
                <w:lang w:eastAsia="zh-CN"/>
              </w:rPr>
              <w:t xml:space="preserve">It is obvious that the unit for </w:t>
            </w:r>
            <m:oMath>
              <m:r>
                <w:rPr>
                  <w:rFonts w:ascii="Cambria Math" w:eastAsia="MS Mincho" w:hAnsi="Arial"/>
                  <w:sz w:val="18"/>
                </w:rPr>
                <m:t>M(T,drbid,p)</m:t>
              </m:r>
            </m:oMath>
            <w:r>
              <w:rPr>
                <w:rFonts w:eastAsiaTheme="minorEastAsia"/>
                <w:lang w:eastAsia="zh-CN"/>
              </w:rPr>
              <w:t xml:space="preserve"> is 0.1, instead of integer. Therefore, we proposal to change the unit from integer to 0.1 for mean number of active UEs, in order to keep align with the equation.</w:t>
            </w:r>
          </w:p>
          <w:p w14:paraId="3E79C8A8" w14:textId="28A1C44D" w:rsidR="002700C2" w:rsidRPr="000F07CC" w:rsidRDefault="002700C2" w:rsidP="00DE6858">
            <w:pPr>
              <w:rPr>
                <w:rFonts w:eastAsiaTheme="minorEastAsia"/>
                <w:b/>
                <w:bCs/>
                <w:lang w:eastAsia="zh-CN"/>
              </w:rPr>
            </w:pPr>
            <w:r>
              <w:rPr>
                <w:rFonts w:eastAsiaTheme="minorEastAsia"/>
                <w:b/>
                <w:bCs/>
                <w:lang w:eastAsia="zh-CN"/>
              </w:rPr>
              <w:t>[a]</w:t>
            </w:r>
            <w:r w:rsidRPr="000F07CC">
              <w:rPr>
                <w:rFonts w:eastAsiaTheme="minorEastAsia" w:hint="eastAsia"/>
                <w:b/>
                <w:bCs/>
                <w:lang w:eastAsia="zh-CN"/>
              </w:rPr>
              <w:t>P</w:t>
            </w:r>
            <w:r w:rsidRPr="000F07CC">
              <w:rPr>
                <w:rFonts w:eastAsiaTheme="minorEastAsia"/>
                <w:b/>
                <w:bCs/>
                <w:lang w:eastAsia="zh-CN"/>
              </w:rPr>
              <w:t>roposal</w:t>
            </w:r>
            <w:r>
              <w:rPr>
                <w:rFonts w:eastAsiaTheme="minorEastAsia"/>
                <w:b/>
                <w:bCs/>
                <w:lang w:eastAsia="zh-CN"/>
              </w:rPr>
              <w:t xml:space="preserve"> 1</w:t>
            </w:r>
            <w:r w:rsidRPr="000F07CC">
              <w:rPr>
                <w:rFonts w:eastAsiaTheme="minorEastAsia"/>
                <w:b/>
                <w:bCs/>
                <w:lang w:eastAsia="zh-CN"/>
              </w:rPr>
              <w:t xml:space="preserve">: </w:t>
            </w:r>
            <w:r>
              <w:rPr>
                <w:rFonts w:eastAsiaTheme="minorEastAsia"/>
                <w:b/>
                <w:bCs/>
                <w:lang w:eastAsia="zh-CN"/>
              </w:rPr>
              <w:t>T</w:t>
            </w:r>
            <w:r w:rsidRPr="000F07CC">
              <w:rPr>
                <w:rFonts w:eastAsiaTheme="minorEastAsia"/>
                <w:b/>
                <w:bCs/>
                <w:lang w:eastAsia="zh-CN"/>
              </w:rPr>
              <w:t>he unit</w:t>
            </w:r>
            <w:r>
              <w:rPr>
                <w:rFonts w:eastAsiaTheme="minorEastAsia"/>
                <w:b/>
                <w:bCs/>
                <w:lang w:eastAsia="zh-CN"/>
              </w:rPr>
              <w:t xml:space="preserve"> of</w:t>
            </w:r>
            <w:r w:rsidRPr="00BB4502">
              <w:rPr>
                <w:rFonts w:eastAsiaTheme="minorEastAsia"/>
                <w:b/>
                <w:bCs/>
                <w:lang w:eastAsia="zh-CN"/>
              </w:rPr>
              <w:t xml:space="preserve"> </w:t>
            </w:r>
            <w:r w:rsidRPr="000F07CC">
              <w:rPr>
                <w:rFonts w:eastAsiaTheme="minorEastAsia"/>
                <w:b/>
                <w:bCs/>
                <w:lang w:eastAsia="zh-CN"/>
              </w:rPr>
              <w:t>mean number of active UEs</w:t>
            </w:r>
            <w:r>
              <w:rPr>
                <w:rFonts w:eastAsiaTheme="minorEastAsia"/>
                <w:b/>
                <w:bCs/>
                <w:lang w:eastAsia="zh-CN"/>
              </w:rPr>
              <w:t xml:space="preserve"> is changed</w:t>
            </w:r>
            <w:r w:rsidRPr="000F07CC">
              <w:rPr>
                <w:rFonts w:eastAsiaTheme="minorEastAsia"/>
                <w:b/>
                <w:bCs/>
                <w:lang w:eastAsia="zh-CN"/>
              </w:rPr>
              <w:t xml:space="preserve"> from integer to 0.1</w:t>
            </w:r>
            <w:r>
              <w:rPr>
                <w:rFonts w:eastAsiaTheme="minorEastAsia"/>
                <w:b/>
                <w:bCs/>
                <w:lang w:eastAsia="zh-CN"/>
              </w:rPr>
              <w:t>, in order to keep align with the equation</w:t>
            </w:r>
            <w:r w:rsidRPr="000F07CC">
              <w:rPr>
                <w:rFonts w:eastAsiaTheme="minorEastAsia"/>
                <w:b/>
                <w:bCs/>
                <w:lang w:eastAsia="zh-CN"/>
              </w:rPr>
              <w:t>.</w:t>
            </w:r>
          </w:p>
          <w:p w14:paraId="1CC187C6" w14:textId="77777777" w:rsidR="002700C2" w:rsidRPr="00DE6858" w:rsidRDefault="002700C2" w:rsidP="003C39C7">
            <w:pPr>
              <w:rPr>
                <w:rFonts w:eastAsia="宋体"/>
                <w:b/>
                <w:bCs/>
                <w:lang w:eastAsia="zh-CN"/>
              </w:rPr>
            </w:pPr>
          </w:p>
        </w:tc>
        <w:tc>
          <w:tcPr>
            <w:tcW w:w="11196" w:type="dxa"/>
            <w:tcPrChange w:id="213" w:author="CMCC" w:date="2020-04-21T08:37:00Z">
              <w:tcPr>
                <w:tcW w:w="13407" w:type="dxa"/>
              </w:tcPr>
            </w:tcPrChange>
          </w:tcPr>
          <w:p w14:paraId="0DB15F08" w14:textId="77777777" w:rsidR="002700C2" w:rsidRPr="00983A28" w:rsidRDefault="002700C2" w:rsidP="00983A28">
            <w:pPr>
              <w:keepNext/>
              <w:keepLines/>
              <w:spacing w:before="120"/>
              <w:ind w:left="1701" w:hanging="1701"/>
              <w:outlineLvl w:val="4"/>
              <w:rPr>
                <w:rFonts w:ascii="Arial" w:eastAsia="等线" w:hAnsi="Arial"/>
                <w:sz w:val="22"/>
                <w:lang w:eastAsia="ja-JP"/>
              </w:rPr>
            </w:pPr>
            <w:bookmarkStart w:id="214" w:name="_Toc23029796"/>
            <w:bookmarkStart w:id="215" w:name="_Toc22987263"/>
            <w:bookmarkStart w:id="216" w:name="_Toc22986235"/>
            <w:bookmarkStart w:id="217" w:name="_Toc34761711"/>
            <w:r w:rsidRPr="00983A28">
              <w:rPr>
                <w:rFonts w:ascii="Arial" w:eastAsia="等线" w:hAnsi="Arial"/>
                <w:sz w:val="22"/>
                <w:lang w:eastAsia="ja-JP"/>
              </w:rPr>
              <w:t>4.1.1.3.1</w:t>
            </w:r>
            <w:r w:rsidRPr="00983A28">
              <w:rPr>
                <w:rFonts w:ascii="Arial" w:eastAsia="等线" w:hAnsi="Arial"/>
                <w:sz w:val="22"/>
                <w:lang w:eastAsia="ja-JP"/>
              </w:rPr>
              <w:tab/>
              <w:t xml:space="preserve">Mean number of Active UEs in the DL per </w:t>
            </w:r>
            <w:bookmarkEnd w:id="214"/>
            <w:bookmarkEnd w:id="215"/>
            <w:bookmarkEnd w:id="216"/>
            <w:r w:rsidRPr="00983A28">
              <w:rPr>
                <w:rFonts w:ascii="Arial" w:eastAsia="等线" w:hAnsi="Arial"/>
                <w:sz w:val="22"/>
                <w:lang w:eastAsia="zh-CN"/>
              </w:rPr>
              <w:t>DRB</w:t>
            </w:r>
            <w:r w:rsidRPr="00983A28">
              <w:rPr>
                <w:rFonts w:ascii="Arial" w:eastAsia="等线" w:hAnsi="Arial"/>
                <w:sz w:val="22"/>
                <w:lang w:eastAsia="ja-JP"/>
              </w:rPr>
              <w:t xml:space="preserve"> per cell</w:t>
            </w:r>
            <w:bookmarkEnd w:id="217"/>
          </w:p>
          <w:p w14:paraId="6897778B" w14:textId="77777777" w:rsidR="002700C2" w:rsidRPr="00983A28" w:rsidRDefault="002700C2" w:rsidP="00983A28">
            <w:pPr>
              <w:rPr>
                <w:rFonts w:eastAsia="宋体"/>
                <w:kern w:val="2"/>
                <w:lang w:eastAsia="zh-CN"/>
              </w:rPr>
            </w:pPr>
            <w:r w:rsidRPr="00983A28">
              <w:rPr>
                <w:rFonts w:eastAsia="宋体"/>
                <w:kern w:val="2"/>
                <w:lang w:eastAsia="zh-CN"/>
              </w:rPr>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983A28" w14:paraId="1E77D003" w14:textId="77777777" w:rsidTr="003C39C7">
              <w:trPr>
                <w:cantSplit/>
                <w:jc w:val="center"/>
              </w:trPr>
              <w:tc>
                <w:tcPr>
                  <w:tcW w:w="1951" w:type="dxa"/>
                </w:tcPr>
                <w:p w14:paraId="15D1EDD5" w14:textId="77777777" w:rsidR="002700C2" w:rsidRPr="00983A28" w:rsidRDefault="002700C2" w:rsidP="00983A28">
                  <w:pPr>
                    <w:keepNext/>
                    <w:keepLines/>
                    <w:spacing w:after="0"/>
                    <w:rPr>
                      <w:rFonts w:ascii="Arial" w:eastAsia="MS Mincho" w:hAnsi="Arial"/>
                      <w:b/>
                      <w:kern w:val="2"/>
                      <w:sz w:val="18"/>
                      <w:lang w:eastAsia="zh-CN"/>
                    </w:rPr>
                  </w:pPr>
                  <w:r w:rsidRPr="00983A28">
                    <w:rPr>
                      <w:rFonts w:ascii="Arial" w:eastAsia="MS Mincho" w:hAnsi="Arial"/>
                      <w:b/>
                      <w:kern w:val="2"/>
                      <w:sz w:val="18"/>
                      <w:lang w:eastAsia="zh-CN"/>
                    </w:rPr>
                    <w:t>Definition</w:t>
                  </w:r>
                </w:p>
              </w:tc>
              <w:tc>
                <w:tcPr>
                  <w:tcW w:w="7787" w:type="dxa"/>
                </w:tcPr>
                <w:p w14:paraId="319DD228" w14:textId="77777777" w:rsidR="002700C2" w:rsidRPr="00983A28" w:rsidRDefault="002700C2" w:rsidP="00983A28">
                  <w:pPr>
                    <w:keepNext/>
                    <w:keepLines/>
                    <w:spacing w:after="0"/>
                    <w:rPr>
                      <w:rFonts w:ascii="Arial" w:eastAsia="MS Mincho" w:hAnsi="Arial"/>
                      <w:kern w:val="2"/>
                      <w:sz w:val="18"/>
                      <w:lang w:eastAsia="zh-CN"/>
                    </w:rPr>
                  </w:pPr>
                  <w:r w:rsidRPr="00983A28">
                    <w:rPr>
                      <w:rFonts w:ascii="Arial" w:eastAsia="MS Mincho" w:hAnsi="Arial"/>
                      <w:kern w:val="2"/>
                      <w:sz w:val="18"/>
                      <w:lang w:eastAsia="zh-CN"/>
                    </w:rPr>
                    <w:t xml:space="preserve">Mean number of Active UEs in the DL per DRB per cell. </w:t>
                  </w:r>
                  <w:r w:rsidRPr="00983A28">
                    <w:rPr>
                      <w:rFonts w:ascii="Arial" w:eastAsia="等线" w:hAnsi="Arial"/>
                      <w:kern w:val="2"/>
                      <w:sz w:val="18"/>
                      <w:lang w:eastAsia="zh-CN"/>
                    </w:rPr>
                    <w:t xml:space="preserve">The DRBs are mapped with the same 5QI for NR SA or mapped with the same QCI for EN-DC. </w:t>
                  </w:r>
                  <w:r w:rsidRPr="00983A28">
                    <w:rPr>
                      <w:rFonts w:ascii="Arial" w:eastAsia="MS Mincho" w:hAnsi="Arial"/>
                      <w:kern w:val="2"/>
                      <w:sz w:val="18"/>
                      <w:lang w:eastAsia="zh-CN"/>
                    </w:rPr>
                    <w:t xml:space="preserve">This measurement refers to UEs for which there is buffered data for the DL for DRBs. </w:t>
                  </w:r>
                </w:p>
                <w:p w14:paraId="0E9410D7" w14:textId="77777777" w:rsidR="002700C2" w:rsidRPr="00983A28" w:rsidRDefault="002700C2" w:rsidP="00983A28">
                  <w:pPr>
                    <w:keepNext/>
                    <w:keepLines/>
                    <w:spacing w:after="0"/>
                    <w:rPr>
                      <w:rFonts w:ascii="Arial" w:eastAsia="MS Mincho" w:hAnsi="Arial"/>
                      <w:kern w:val="2"/>
                      <w:sz w:val="18"/>
                      <w:lang w:eastAsia="zh-CN"/>
                    </w:rPr>
                  </w:pPr>
                  <w:r w:rsidRPr="00983A28">
                    <w:rPr>
                      <w:rFonts w:ascii="Arial" w:eastAsia="MS Mincho" w:hAnsi="Arial"/>
                      <w:kern w:val="2"/>
                      <w:sz w:val="18"/>
                      <w:lang w:eastAsia="zh-CN"/>
                    </w:rPr>
                    <w:t>Detailed Definition:</w:t>
                  </w:r>
                </w:p>
                <w:p w14:paraId="6156C672" w14:textId="1722C0E3" w:rsidR="002700C2" w:rsidRPr="00983A28" w:rsidRDefault="005C77AC" w:rsidP="00983A28">
                  <w:pPr>
                    <w:keepNext/>
                    <w:keepLines/>
                    <w:spacing w:after="0"/>
                    <w:rPr>
                      <w:rFonts w:ascii="Arial" w:eastAsia="MS Mincho" w:hAnsi="Arial"/>
                      <w:kern w:val="2"/>
                      <w:sz w:val="18"/>
                      <w:lang w:eastAsia="zh-CN"/>
                    </w:rPr>
                  </w:pPr>
                  <m:oMath>
                    <m:r>
                      <w:rPr>
                        <w:rFonts w:ascii="Cambria Math" w:eastAsia="等线" w:hAnsi="Cambria Math"/>
                        <w:lang w:eastAsia="zh-CN"/>
                      </w:rPr>
                      <m:t>M</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drbid</m:t>
                    </m:r>
                    <m:r>
                      <w:rPr>
                        <w:rFonts w:ascii="Cambria Math" w:eastAsia="等线" w:hAnsi="Cambria Math"/>
                        <w:lang w:val="en-US" w:eastAsia="zh-CN"/>
                      </w:rPr>
                      <m:t>,</m:t>
                    </m:r>
                    <m:r>
                      <w:rPr>
                        <w:rFonts w:ascii="Cambria Math" w:eastAsia="等线" w:hAnsi="Cambria Math"/>
                        <w:lang w:eastAsia="zh-CN"/>
                      </w:rPr>
                      <m:t>p</m:t>
                    </m:r>
                    <m:r>
                      <w:rPr>
                        <w:rFonts w:ascii="Cambria Math" w:eastAsia="等线" w:hAnsi="Cambria Math"/>
                        <w:lang w:val="en-US" w:eastAsia="zh-CN"/>
                      </w:rPr>
                      <m:t>)=</m:t>
                    </m:r>
                    <m:f>
                      <m:fPr>
                        <m:ctrlPr>
                          <w:rPr>
                            <w:rFonts w:ascii="Cambria Math" w:eastAsia="等线" w:hAnsi="Cambria Math"/>
                            <w:i/>
                            <w:lang w:val="en-US" w:eastAsia="zh-CN"/>
                          </w:rPr>
                        </m:ctrlPr>
                      </m:fPr>
                      <m:num>
                        <m:d>
                          <m:dPr>
                            <m:begChr m:val="⌊"/>
                            <m:endChr m:val="⌋"/>
                            <m:ctrlPr>
                              <w:rPr>
                                <w:rFonts w:ascii="Cambria Math" w:eastAsia="等线" w:hAnsi="Cambria Math"/>
                                <w:i/>
                                <w:lang w:eastAsia="zh-CN"/>
                              </w:rPr>
                            </m:ctrlPr>
                          </m:dPr>
                          <m:e>
                            <m:f>
                              <m:fPr>
                                <m:ctrlPr>
                                  <w:rPr>
                                    <w:rFonts w:ascii="Cambria Math" w:eastAsia="等线" w:hAnsi="Cambria Math"/>
                                    <w:i/>
                                    <w:lang w:eastAsia="zh-CN"/>
                                  </w:rPr>
                                </m:ctrlPr>
                              </m:fPr>
                              <m:num>
                                <m:nary>
                                  <m:naryPr>
                                    <m:chr m:val="∑"/>
                                    <m:supHide m:val="1"/>
                                    <m:ctrlPr>
                                      <w:rPr>
                                        <w:rFonts w:ascii="Cambria Math" w:eastAsia="等线" w:hAnsi="Cambria Math"/>
                                        <w:i/>
                                        <w:lang w:eastAsia="zh-CN"/>
                                      </w:rPr>
                                    </m:ctrlPr>
                                  </m:naryPr>
                                  <m:sub>
                                    <m:r>
                                      <w:rPr>
                                        <w:rFonts w:ascii="Cambria Math" w:eastAsia="等线" w:hAnsi="Cambria Math"/>
                                        <w:lang w:val="en-US" w:eastAsia="zh-CN"/>
                                      </w:rPr>
                                      <m:t>∀</m:t>
                                    </m:r>
                                    <m:r>
                                      <w:rPr>
                                        <w:rFonts w:ascii="Cambria Math" w:eastAsia="等线" w:hAnsi="Cambria Math"/>
                                        <w:lang w:eastAsia="zh-CN"/>
                                      </w:rPr>
                                      <m:t>i</m:t>
                                    </m:r>
                                  </m:sub>
                                  <m:sup/>
                                  <m:e>
                                    <m:r>
                                      <w:rPr>
                                        <w:rFonts w:ascii="Cambria Math" w:eastAsia="等线" w:hAnsi="Cambria Math"/>
                                        <w:lang w:eastAsia="zh-CN"/>
                                      </w:rPr>
                                      <m:t>N</m:t>
                                    </m:r>
                                    <m:r>
                                      <w:rPr>
                                        <w:rFonts w:ascii="Cambria Math" w:eastAsia="等线" w:hAnsi="Cambria Math"/>
                                        <w:lang w:val="en-US" w:eastAsia="zh-CN"/>
                                      </w:rPr>
                                      <m:t>(</m:t>
                                    </m:r>
                                    <m:r>
                                      <w:rPr>
                                        <w:rFonts w:ascii="Cambria Math" w:eastAsia="等线" w:hAnsi="Cambria Math"/>
                                        <w:lang w:eastAsia="zh-CN"/>
                                      </w:rPr>
                                      <m:t>i</m:t>
                                    </m:r>
                                    <m:r>
                                      <w:rPr>
                                        <w:rFonts w:ascii="Cambria Math" w:eastAsia="等线" w:hAnsi="Cambria Math"/>
                                        <w:lang w:val="en-US" w:eastAsia="zh-CN"/>
                                      </w:rPr>
                                      <m:t>,</m:t>
                                    </m:r>
                                    <m:r>
                                      <w:rPr>
                                        <w:rFonts w:ascii="Cambria Math" w:eastAsia="等线" w:hAnsi="Cambria Math"/>
                                        <w:lang w:eastAsia="zh-CN"/>
                                      </w:rPr>
                                      <m:t>drbid</m:t>
                                    </m:r>
                                    <m:r>
                                      <w:rPr>
                                        <w:rFonts w:ascii="Cambria Math" w:eastAsia="等线" w:hAnsi="Cambria Math"/>
                                        <w:lang w:val="en-US" w:eastAsia="zh-CN"/>
                                      </w:rPr>
                                      <m:t>)</m:t>
                                    </m:r>
                                  </m:e>
                                </m:nary>
                              </m:num>
                              <m:den>
                                <m:r>
                                  <w:rPr>
                                    <w:rFonts w:ascii="Cambria Math" w:eastAsia="等线" w:hAnsi="Cambria Math"/>
                                    <w:lang w:eastAsia="zh-CN"/>
                                  </w:rPr>
                                  <m:t>I</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p</m:t>
                                </m:r>
                                <m:r>
                                  <w:rPr>
                                    <w:rFonts w:ascii="Cambria Math" w:eastAsia="等线" w:hAnsi="Cambria Math"/>
                                    <w:lang w:val="en-US" w:eastAsia="zh-CN"/>
                                  </w:rPr>
                                  <m:t>)</m:t>
                                </m:r>
                              </m:den>
                            </m:f>
                            <m:r>
                              <w:rPr>
                                <w:rFonts w:ascii="Cambria Math" w:eastAsia="等线" w:hAnsi="Cambria Math"/>
                                <w:lang w:eastAsia="zh-CN"/>
                              </w:rPr>
                              <m:t>*10</m:t>
                            </m:r>
                          </m:e>
                        </m:d>
                      </m:num>
                      <m:den>
                        <m:r>
                          <w:rPr>
                            <w:rFonts w:ascii="Cambria Math" w:eastAsia="等线" w:hAnsi="Cambria Math"/>
                            <w:lang w:val="en-US" w:eastAsia="zh-CN"/>
                          </w:rPr>
                          <m:t>10</m:t>
                        </m:r>
                      </m:den>
                    </m:f>
                  </m:oMath>
                  <w:r w:rsidR="002700C2" w:rsidRPr="00983A28">
                    <w:rPr>
                      <w:rFonts w:ascii="Arial" w:eastAsia="MS Mincho" w:hAnsi="Arial"/>
                      <w:sz w:val="18"/>
                    </w:rPr>
                    <w:t>,</w:t>
                  </w:r>
                  <w:r w:rsidR="002700C2" w:rsidRPr="00983A28">
                    <w:rPr>
                      <w:rFonts w:ascii="Arial" w:eastAsia="MS Mincho" w:hAnsi="Arial"/>
                      <w:kern w:val="2"/>
                      <w:sz w:val="18"/>
                      <w:lang w:eastAsia="zh-CN"/>
                    </w:rPr>
                    <w:t>where</w:t>
                  </w:r>
                </w:p>
                <w:p w14:paraId="5907E20C" w14:textId="77777777" w:rsidR="002700C2" w:rsidRPr="00983A28" w:rsidRDefault="002700C2" w:rsidP="00983A28">
                  <w:pPr>
                    <w:keepNext/>
                    <w:keepLines/>
                    <w:spacing w:after="0"/>
                    <w:rPr>
                      <w:rFonts w:ascii="Arial" w:eastAsia="MS Mincho" w:hAnsi="Arial"/>
                      <w:kern w:val="2"/>
                      <w:sz w:val="18"/>
                      <w:lang w:eastAsia="zh-CN"/>
                    </w:rPr>
                  </w:pPr>
                  <w:r w:rsidRPr="00983A28">
                    <w:rPr>
                      <w:rFonts w:ascii="Arial" w:eastAsia="MS Mincho" w:hAnsi="Arial"/>
                      <w:sz w:val="18"/>
                    </w:rPr>
                    <w:t>explanations can be found in the table 4.1.1.3.1-1 below.</w:t>
                  </w:r>
                </w:p>
              </w:tc>
            </w:tr>
          </w:tbl>
          <w:p w14:paraId="7573BAE9" w14:textId="77777777" w:rsidR="002700C2" w:rsidRPr="00983A28" w:rsidRDefault="002700C2" w:rsidP="00983A28">
            <w:pPr>
              <w:rPr>
                <w:rFonts w:ascii="Arial" w:eastAsia="宋体" w:hAnsi="Arial" w:cs="Arial"/>
                <w:kern w:val="2"/>
                <w:lang w:eastAsia="zh-CN"/>
              </w:rPr>
            </w:pPr>
          </w:p>
          <w:p w14:paraId="73D662D8" w14:textId="77777777" w:rsidR="002700C2" w:rsidRPr="00983A28" w:rsidRDefault="002700C2" w:rsidP="00983A28">
            <w:pPr>
              <w:keepNext/>
              <w:keepLines/>
              <w:spacing w:before="60"/>
              <w:jc w:val="center"/>
              <w:rPr>
                <w:rFonts w:ascii="Arial" w:eastAsia="宋体" w:hAnsi="Arial" w:cs="Arial"/>
                <w:b/>
                <w:kern w:val="2"/>
                <w:lang w:eastAsia="zh-CN"/>
              </w:rPr>
            </w:pPr>
            <w:r w:rsidRPr="00983A28">
              <w:rPr>
                <w:rFonts w:ascii="Arial" w:eastAsia="宋体" w:hAnsi="Arial"/>
                <w:b/>
              </w:rPr>
              <w:t>Table 4.1.1.3.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5035"/>
            </w:tblGrid>
            <w:tr w:rsidR="002700C2" w:rsidRPr="00983A28" w14:paraId="45545D5A" w14:textId="77777777" w:rsidTr="003C39C7">
              <w:trPr>
                <w:trHeight w:val="179"/>
                <w:jc w:val="center"/>
              </w:trPr>
              <w:tc>
                <w:tcPr>
                  <w:tcW w:w="1625" w:type="dxa"/>
                  <w:vAlign w:val="center"/>
                </w:tcPr>
                <w:p w14:paraId="029AEF62" w14:textId="734934C7" w:rsidR="002700C2" w:rsidRPr="00983A28" w:rsidRDefault="005C77AC" w:rsidP="00983A28">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M(T,drbid,p)</m:t>
                      </m:r>
                    </m:oMath>
                  </m:oMathPara>
                </w:p>
              </w:tc>
              <w:tc>
                <w:tcPr>
                  <w:tcW w:w="5035" w:type="dxa"/>
                  <w:vAlign w:val="center"/>
                </w:tcPr>
                <w:p w14:paraId="0CDE4045" w14:textId="30EE9581"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 xml:space="preserve">Mean number of Active UEs in the DL per DRB, averaged during time period </w:t>
                  </w:r>
                  <m:oMath>
                    <m:r>
                      <w:rPr>
                        <w:rFonts w:ascii="Cambria Math" w:eastAsia="宋体" w:cs="Arial"/>
                        <w:kern w:val="2"/>
                        <w:sz w:val="18"/>
                        <w:lang w:eastAsia="zh-CN"/>
                      </w:rPr>
                      <m:t>T</m:t>
                    </m:r>
                  </m:oMath>
                  <w:r w:rsidRPr="00983A28">
                    <w:rPr>
                      <w:rFonts w:ascii="Arial" w:eastAsia="宋体" w:hAnsi="Arial" w:cs="Arial"/>
                      <w:kern w:val="2"/>
                      <w:sz w:val="18"/>
                      <w:lang w:eastAsia="zh-CN"/>
                    </w:rPr>
                    <w:t xml:space="preserve">. Unit: </w:t>
                  </w:r>
                  <w:ins w:id="218" w:author="CMCC" w:date="2020-04-13T17:21:00Z">
                    <w:r>
                      <w:rPr>
                        <w:rFonts w:ascii="Arial" w:eastAsia="宋体" w:hAnsi="Arial" w:cs="Arial"/>
                        <w:kern w:val="2"/>
                        <w:sz w:val="18"/>
                        <w:lang w:eastAsia="zh-CN"/>
                      </w:rPr>
                      <w:t>0.1</w:t>
                    </w:r>
                  </w:ins>
                  <w:del w:id="219" w:author="CMCC" w:date="2020-04-13T17:21:00Z">
                    <w:r w:rsidRPr="00983A28" w:rsidDel="00983A28">
                      <w:rPr>
                        <w:rFonts w:ascii="Arial" w:eastAsia="宋体" w:hAnsi="Arial" w:cs="Arial"/>
                        <w:kern w:val="2"/>
                        <w:sz w:val="18"/>
                        <w:lang w:eastAsia="zh-CN"/>
                      </w:rPr>
                      <w:delText>Integer</w:delText>
                    </w:r>
                  </w:del>
                  <w:r w:rsidRPr="00983A28">
                    <w:rPr>
                      <w:rFonts w:ascii="Arial" w:eastAsia="宋体" w:hAnsi="Arial" w:cs="Arial"/>
                      <w:kern w:val="2"/>
                      <w:sz w:val="18"/>
                      <w:lang w:eastAsia="zh-CN"/>
                    </w:rPr>
                    <w:t>.</w:t>
                  </w:r>
                </w:p>
              </w:tc>
            </w:tr>
            <w:tr w:rsidR="002700C2" w:rsidRPr="00983A28" w14:paraId="05B7F24F" w14:textId="77777777" w:rsidTr="003C39C7">
              <w:trPr>
                <w:trHeight w:val="179"/>
                <w:jc w:val="center"/>
              </w:trPr>
              <w:tc>
                <w:tcPr>
                  <w:tcW w:w="1625" w:type="dxa"/>
                  <w:vAlign w:val="center"/>
                </w:tcPr>
                <w:p w14:paraId="508E1EB3" w14:textId="79C04079" w:rsidR="002700C2" w:rsidRPr="00983A28" w:rsidRDefault="005C77AC" w:rsidP="00983A28">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w:lastRenderedPageBreak/>
                        <m:t>N(i,drbid)</m:t>
                      </m:r>
                    </m:oMath>
                  </m:oMathPara>
                </w:p>
              </w:tc>
              <w:tc>
                <w:tcPr>
                  <w:tcW w:w="5035" w:type="dxa"/>
                  <w:vAlign w:val="center"/>
                </w:tcPr>
                <w:p w14:paraId="773CA1D9" w14:textId="5BAC101F"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Number of UEs for which there is buffered data for the DL in MAC or RLC protocol layers for a Data Radio Bearer of traffic class at sampling occasion</w:t>
                  </w:r>
                  <m:oMath>
                    <m:r>
                      <w:rPr>
                        <w:rFonts w:ascii="Cambria Math" w:eastAsia="MS Mincho" w:hAnsi="Arial"/>
                        <w:sz w:val="18"/>
                      </w:rPr>
                      <m:t>i</m:t>
                    </m:r>
                  </m:oMath>
                  <w:r w:rsidRPr="00983A28">
                    <w:rPr>
                      <w:rFonts w:ascii="Arial" w:eastAsia="宋体" w:hAnsi="Arial" w:cs="Arial"/>
                      <w:kern w:val="2"/>
                      <w:sz w:val="18"/>
                      <w:lang w:eastAsia="zh-CN"/>
                    </w:rPr>
                    <w:t>.</w:t>
                  </w:r>
                </w:p>
                <w:p w14:paraId="6C1A0674" w14:textId="77777777"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 xml:space="preserve">In RLC and MAC layers, buffered data corresponds to </w:t>
                  </w:r>
                  <w:r w:rsidRPr="00983A28">
                    <w:rPr>
                      <w:rFonts w:ascii="Arial" w:eastAsia="宋体" w:hAnsi="Arial" w:cs="Arial"/>
                      <w:i/>
                      <w:iCs/>
                      <w:kern w:val="2"/>
                      <w:sz w:val="18"/>
                      <w:lang w:eastAsia="zh-CN"/>
                    </w:rPr>
                    <w:t>data available for transmission</w:t>
                  </w:r>
                  <w:r w:rsidRPr="00983A28">
                    <w:rPr>
                      <w:rFonts w:ascii="Arial" w:eastAsia="宋体" w:hAnsi="Arial" w:cs="Arial"/>
                      <w:kern w:val="2"/>
                      <w:sz w:val="18"/>
                      <w:lang w:eastAsia="zh-CN"/>
                    </w:rPr>
                    <w:t xml:space="preserve"> according to the definitions in TS 38.322 and TS 38.321.</w:t>
                  </w:r>
                </w:p>
                <w:p w14:paraId="3D767D76" w14:textId="77777777"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Buffered data includes data for which HARQ transmission has not yet terminated.</w:t>
                  </w:r>
                </w:p>
              </w:tc>
            </w:tr>
            <w:tr w:rsidR="002700C2" w:rsidRPr="00983A28" w14:paraId="762BDDD4" w14:textId="77777777" w:rsidTr="003C39C7">
              <w:trPr>
                <w:trHeight w:val="179"/>
                <w:jc w:val="center"/>
              </w:trPr>
              <w:tc>
                <w:tcPr>
                  <w:tcW w:w="1625" w:type="dxa"/>
                  <w:vAlign w:val="center"/>
                </w:tcPr>
                <w:p w14:paraId="7CD77D63" w14:textId="7F6FD919" w:rsidR="002700C2" w:rsidRPr="00983A28" w:rsidRDefault="005C77AC" w:rsidP="00983A28">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i</m:t>
                      </m:r>
                    </m:oMath>
                  </m:oMathPara>
                </w:p>
              </w:tc>
              <w:tc>
                <w:tcPr>
                  <w:tcW w:w="5035" w:type="dxa"/>
                  <w:vAlign w:val="center"/>
                </w:tcPr>
                <w:p w14:paraId="71F2441C" w14:textId="75571B3F"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Sampling occasion during time period</w:t>
                  </w:r>
                  <w:r w:rsidRPr="00983A28">
                    <w:rPr>
                      <w:rFonts w:ascii="Arial" w:eastAsia="宋体" w:hAnsi="Arial" w:cs="Arial" w:hint="eastAsia"/>
                      <w:kern w:val="2"/>
                      <w:sz w:val="18"/>
                      <w:lang w:eastAsia="zh-CN"/>
                    </w:rPr>
                    <w:t xml:space="preserve"> </w:t>
                  </w:r>
                  <m:oMath>
                    <m:r>
                      <w:rPr>
                        <w:rFonts w:ascii="Cambria Math" w:eastAsia="MS Mincho" w:hAnsi="Arial"/>
                        <w:sz w:val="18"/>
                      </w:rPr>
                      <m:t>T</m:t>
                    </m:r>
                  </m:oMath>
                  <w:r w:rsidRPr="00983A28">
                    <w:rPr>
                      <w:rFonts w:ascii="Arial" w:eastAsia="宋体" w:hAnsi="Arial" w:cs="Arial"/>
                      <w:kern w:val="2"/>
                      <w:sz w:val="18"/>
                      <w:lang w:eastAsia="zh-CN"/>
                    </w:rPr>
                    <w:t xml:space="preserve">. A sampling occasion shall occur once every </w:t>
                  </w:r>
                  <m:oMath>
                    <m:r>
                      <w:rPr>
                        <w:rFonts w:ascii="Cambria Math" w:eastAsia="MS Mincho" w:hAnsi="Arial"/>
                        <w:sz w:val="18"/>
                      </w:rPr>
                      <m:t>p</m:t>
                    </m:r>
                  </m:oMath>
                  <w:r w:rsidRPr="00983A28">
                    <w:rPr>
                      <w:rFonts w:ascii="Arial" w:eastAsia="宋体" w:hAnsi="Arial" w:cs="Arial"/>
                      <w:kern w:val="2"/>
                      <w:sz w:val="18"/>
                      <w:lang w:eastAsia="zh-CN"/>
                    </w:rPr>
                    <w:t xml:space="preserve"> seconds.</w:t>
                  </w:r>
                </w:p>
              </w:tc>
            </w:tr>
            <w:tr w:rsidR="002700C2" w:rsidRPr="00983A28" w14:paraId="48714E1F" w14:textId="77777777" w:rsidTr="003C39C7">
              <w:trPr>
                <w:trHeight w:val="179"/>
                <w:jc w:val="center"/>
              </w:trPr>
              <w:tc>
                <w:tcPr>
                  <w:tcW w:w="1625" w:type="dxa"/>
                  <w:vAlign w:val="center"/>
                </w:tcPr>
                <w:p w14:paraId="0BEA115E" w14:textId="59E95FC7" w:rsidR="002700C2" w:rsidRPr="00983A28" w:rsidRDefault="005C77AC" w:rsidP="00983A28">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p</m:t>
                      </m:r>
                    </m:oMath>
                  </m:oMathPara>
                </w:p>
              </w:tc>
              <w:tc>
                <w:tcPr>
                  <w:tcW w:w="5035" w:type="dxa"/>
                  <w:vAlign w:val="center"/>
                </w:tcPr>
                <w:p w14:paraId="2DA906A9" w14:textId="77777777"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Sampling period length. Unit: second. The sampling period shall be at most 0.1 s.</w:t>
                  </w:r>
                </w:p>
              </w:tc>
            </w:tr>
            <w:tr w:rsidR="002700C2" w:rsidRPr="00983A28" w14:paraId="10F4104B" w14:textId="77777777" w:rsidTr="003C39C7">
              <w:trPr>
                <w:trHeight w:val="179"/>
                <w:jc w:val="center"/>
              </w:trPr>
              <w:tc>
                <w:tcPr>
                  <w:tcW w:w="1625" w:type="dxa"/>
                  <w:vAlign w:val="center"/>
                </w:tcPr>
                <w:p w14:paraId="3DCED51A" w14:textId="068CE3EA" w:rsidR="002700C2" w:rsidRPr="00983A28" w:rsidRDefault="005C77AC" w:rsidP="00983A28">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I(T,p)</m:t>
                      </m:r>
                    </m:oMath>
                  </m:oMathPara>
                </w:p>
              </w:tc>
              <w:tc>
                <w:tcPr>
                  <w:tcW w:w="5035" w:type="dxa"/>
                  <w:vAlign w:val="center"/>
                </w:tcPr>
                <w:p w14:paraId="42D2181E" w14:textId="163187F5"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 xml:space="preserve">Total number of sampling occasions during time period </w:t>
                  </w:r>
                  <m:oMath>
                    <m:r>
                      <w:rPr>
                        <w:rFonts w:ascii="Cambria Math" w:eastAsia="MS Mincho" w:hAnsi="Arial"/>
                        <w:sz w:val="18"/>
                      </w:rPr>
                      <m:t>T</m:t>
                    </m:r>
                  </m:oMath>
                  <w:r w:rsidRPr="00983A28">
                    <w:rPr>
                      <w:rFonts w:ascii="Arial" w:eastAsia="宋体" w:hAnsi="Arial" w:cs="Arial"/>
                      <w:kern w:val="2"/>
                      <w:sz w:val="18"/>
                      <w:lang w:eastAsia="zh-CN"/>
                    </w:rPr>
                    <w:t xml:space="preserve">. </w:t>
                  </w:r>
                </w:p>
              </w:tc>
            </w:tr>
            <w:tr w:rsidR="002700C2" w:rsidRPr="00983A28" w14:paraId="6C025626" w14:textId="77777777" w:rsidTr="003C39C7">
              <w:trPr>
                <w:trHeight w:val="179"/>
                <w:jc w:val="center"/>
              </w:trPr>
              <w:tc>
                <w:tcPr>
                  <w:tcW w:w="1625" w:type="dxa"/>
                  <w:vAlign w:val="center"/>
                </w:tcPr>
                <w:p w14:paraId="7E21B51B" w14:textId="09231870" w:rsidR="002700C2" w:rsidRPr="00983A28" w:rsidRDefault="005C77AC" w:rsidP="00983A28">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T</m:t>
                      </m:r>
                    </m:oMath>
                  </m:oMathPara>
                </w:p>
              </w:tc>
              <w:tc>
                <w:tcPr>
                  <w:tcW w:w="5035" w:type="dxa"/>
                  <w:vAlign w:val="center"/>
                </w:tcPr>
                <w:p w14:paraId="6E2DBEEC" w14:textId="77777777"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Time Period during which the measurement is performed, Unit: second.</w:t>
                  </w:r>
                </w:p>
              </w:tc>
            </w:tr>
            <w:tr w:rsidR="002700C2" w:rsidRPr="00983A28" w14:paraId="7E8C53BD" w14:textId="77777777" w:rsidTr="003C39C7">
              <w:trPr>
                <w:trHeight w:val="179"/>
                <w:jc w:val="center"/>
              </w:trPr>
              <w:tc>
                <w:tcPr>
                  <w:tcW w:w="1625" w:type="dxa"/>
                  <w:vAlign w:val="center"/>
                </w:tcPr>
                <w:p w14:paraId="30AFD7BB" w14:textId="50073CFE" w:rsidR="002700C2" w:rsidRPr="00983A28" w:rsidRDefault="005C77AC" w:rsidP="00983A28">
                  <w:pPr>
                    <w:keepNext/>
                    <w:keepLines/>
                    <w:widowControl w:val="0"/>
                    <w:spacing w:afterLines="50" w:after="120"/>
                    <w:jc w:val="both"/>
                    <w:rPr>
                      <w:rFonts w:eastAsia="等线"/>
                      <w:sz w:val="18"/>
                    </w:rPr>
                  </w:pPr>
                  <m:oMathPara>
                    <m:oMath>
                      <m:r>
                        <w:rPr>
                          <w:rFonts w:ascii="Cambria Math" w:eastAsia="等线" w:hAnsi="Arial"/>
                          <w:sz w:val="18"/>
                        </w:rPr>
                        <m:t>drbid</m:t>
                      </m:r>
                    </m:oMath>
                  </m:oMathPara>
                </w:p>
              </w:tc>
              <w:tc>
                <w:tcPr>
                  <w:tcW w:w="5035" w:type="dxa"/>
                  <w:vAlign w:val="center"/>
                </w:tcPr>
                <w:p w14:paraId="64F3F85F" w14:textId="77777777"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等线" w:hAnsi="Arial"/>
                      <w:kern w:val="2"/>
                      <w:sz w:val="18"/>
                      <w:lang w:eastAsia="zh-CN"/>
                    </w:rPr>
                    <w:t>The DRBs mapped with the same 5QI for NR SA or mapped with the same QCI for EN-DC.</w:t>
                  </w:r>
                </w:p>
              </w:tc>
            </w:tr>
          </w:tbl>
          <w:p w14:paraId="687563D5" w14:textId="77777777" w:rsidR="002700C2" w:rsidRPr="00983A28" w:rsidRDefault="002700C2" w:rsidP="00983A28">
            <w:pPr>
              <w:rPr>
                <w:rFonts w:ascii="Arial" w:eastAsia="宋体" w:hAnsi="Arial" w:cs="Arial"/>
                <w:kern w:val="2"/>
                <w:lang w:eastAsia="zh-CN"/>
              </w:rPr>
            </w:pPr>
          </w:p>
          <w:p w14:paraId="47826FF3" w14:textId="77777777" w:rsidR="002700C2" w:rsidRPr="00983A28" w:rsidRDefault="002700C2" w:rsidP="003C39C7">
            <w:pPr>
              <w:rPr>
                <w:rFonts w:eastAsia="宋体"/>
                <w:b/>
                <w:bCs/>
                <w:lang w:eastAsia="zh-CN"/>
              </w:rPr>
            </w:pPr>
          </w:p>
        </w:tc>
        <w:tc>
          <w:tcPr>
            <w:tcW w:w="4814" w:type="dxa"/>
            <w:tcPrChange w:id="220" w:author="CMCC" w:date="2020-04-21T08:37:00Z">
              <w:tcPr>
                <w:tcW w:w="10315" w:type="dxa"/>
              </w:tcPr>
            </w:tcPrChange>
          </w:tcPr>
          <w:p w14:paraId="7FB21524" w14:textId="77777777" w:rsidR="002700C2" w:rsidRDefault="002700C2" w:rsidP="00983A28">
            <w:pPr>
              <w:keepNext/>
              <w:keepLines/>
              <w:spacing w:before="120"/>
              <w:ind w:left="1701" w:hanging="1701"/>
              <w:outlineLvl w:val="4"/>
              <w:rPr>
                <w:ins w:id="221" w:author="CMCC" w:date="2020-04-21T08:37:00Z"/>
                <w:rFonts w:eastAsia="宋体"/>
                <w:lang w:eastAsia="zh-CN"/>
              </w:rPr>
            </w:pPr>
            <w:ins w:id="222" w:author="CMCC" w:date="2020-04-16T14:01:00Z">
              <w:r w:rsidRPr="006E14E3">
                <w:rPr>
                  <w:rFonts w:eastAsia="宋体"/>
                  <w:lang w:eastAsia="zh-CN"/>
                </w:rPr>
                <w:lastRenderedPageBreak/>
                <w:t>QC: OK</w:t>
              </w:r>
            </w:ins>
          </w:p>
          <w:p w14:paraId="12983A31" w14:textId="050560E4" w:rsidR="002C1F17" w:rsidRPr="006E14E3" w:rsidRDefault="002C1F17" w:rsidP="002C1F17">
            <w:pPr>
              <w:keepNext/>
              <w:keepLines/>
              <w:spacing w:before="120"/>
              <w:outlineLvl w:val="4"/>
              <w:rPr>
                <w:ins w:id="223" w:author="CMCC" w:date="2020-04-16T14:00:00Z"/>
                <w:rFonts w:ascii="Arial" w:eastAsia="等线" w:hAnsi="Arial" w:hint="eastAsia"/>
                <w:lang w:eastAsia="zh-CN"/>
              </w:rPr>
              <w:pPrChange w:id="224" w:author="CMCC" w:date="2020-04-21T08:38:00Z">
                <w:pPr>
                  <w:keepNext/>
                  <w:keepLines/>
                  <w:spacing w:before="120"/>
                  <w:ind w:left="1701" w:hanging="1701"/>
                  <w:outlineLvl w:val="4"/>
                </w:pPr>
              </w:pPrChange>
            </w:pPr>
            <w:ins w:id="225" w:author="CMCC" w:date="2020-04-21T08:37:00Z">
              <w:r>
                <w:rPr>
                  <w:rFonts w:ascii="Arial" w:eastAsia="等线" w:hAnsi="Arial" w:hint="eastAsia"/>
                  <w:lang w:eastAsia="zh-CN"/>
                </w:rPr>
                <w:t>C</w:t>
              </w:r>
              <w:r>
                <w:rPr>
                  <w:rFonts w:ascii="Arial" w:eastAsia="等线" w:hAnsi="Arial"/>
                  <w:lang w:eastAsia="zh-CN"/>
                </w:rPr>
                <w:t>MCC: The correction is needed</w:t>
              </w:r>
            </w:ins>
            <w:ins w:id="226" w:author="CMCC" w:date="2020-04-21T08:38:00Z">
              <w:r>
                <w:rPr>
                  <w:rFonts w:ascii="Arial" w:eastAsia="等线" w:hAnsi="Arial"/>
                  <w:lang w:eastAsia="zh-CN"/>
                </w:rPr>
                <w:t>.</w:t>
              </w:r>
            </w:ins>
          </w:p>
        </w:tc>
      </w:tr>
      <w:tr w:rsidR="002700C2" w14:paraId="10C5D562" w14:textId="74FD2F55" w:rsidTr="00C43471">
        <w:tc>
          <w:tcPr>
            <w:tcW w:w="1129" w:type="dxa"/>
            <w:tcPrChange w:id="227" w:author="CMCC" w:date="2020-04-21T08:37:00Z">
              <w:tcPr>
                <w:tcW w:w="1161" w:type="dxa"/>
              </w:tcPr>
            </w:tcPrChange>
          </w:tcPr>
          <w:p w14:paraId="3678B1B6" w14:textId="61F81765" w:rsidR="002700C2" w:rsidRPr="00FA7894" w:rsidRDefault="002700C2" w:rsidP="003C39C7">
            <w:pPr>
              <w:rPr>
                <w:rFonts w:eastAsia="宋体"/>
                <w:lang w:eastAsia="zh-CN"/>
              </w:rPr>
            </w:pPr>
            <w:r w:rsidRPr="00FA7894">
              <w:rPr>
                <w:rFonts w:eastAsia="宋体"/>
                <w:lang w:eastAsia="zh-CN"/>
              </w:rPr>
              <w:t>NTT DOCOMO INC. [1]</w:t>
            </w:r>
          </w:p>
          <w:p w14:paraId="7FA3FFB3" w14:textId="32BA771F" w:rsidR="002700C2" w:rsidRDefault="002700C2" w:rsidP="003C39C7">
            <w:pPr>
              <w:rPr>
                <w:rFonts w:eastAsia="宋体"/>
                <w:b/>
                <w:bCs/>
                <w:lang w:eastAsia="zh-CN"/>
              </w:rPr>
            </w:pPr>
            <w:r w:rsidRPr="00FA7894">
              <w:rPr>
                <w:rFonts w:eastAsia="宋体"/>
                <w:lang w:eastAsia="zh-CN"/>
              </w:rPr>
              <w:t>R2-2002751</w:t>
            </w:r>
          </w:p>
        </w:tc>
        <w:tc>
          <w:tcPr>
            <w:tcW w:w="4113" w:type="dxa"/>
            <w:tcPrChange w:id="228" w:author="CMCC" w:date="2020-04-21T08:37:00Z">
              <w:tcPr>
                <w:tcW w:w="6684" w:type="dxa"/>
              </w:tcPr>
            </w:tcPrChange>
          </w:tcPr>
          <w:p w14:paraId="5195764E" w14:textId="77777777" w:rsidR="002700C2" w:rsidRPr="00A37565" w:rsidRDefault="002700C2" w:rsidP="003C39C7">
            <w:pPr>
              <w:rPr>
                <w:lang w:eastAsia="zh-CN"/>
              </w:rPr>
            </w:pPr>
            <w:r w:rsidRPr="00A37565">
              <w:rPr>
                <w:lang w:eastAsia="zh-CN"/>
              </w:rPr>
              <w:t>NTTDOCOMO [1] propose a correction on the wording. Number of active UEs per cell is measured in MAC and RLC layer, therefore PDCP should be deleted from Table 4.1.1.3.2-1.</w:t>
            </w:r>
          </w:p>
          <w:p w14:paraId="6DE866F9" w14:textId="77777777" w:rsidR="002700C2" w:rsidRDefault="002700C2" w:rsidP="003C39C7">
            <w:pPr>
              <w:pStyle w:val="Observation"/>
              <w:numPr>
                <w:ilvl w:val="0"/>
                <w:numId w:val="0"/>
              </w:numPr>
              <w:ind w:left="360" w:hanging="360"/>
            </w:pPr>
            <w:r>
              <w:t>[a]Proposal 2: Remove the PDCP protocol layer in Table 4.1.1.3.2-1 in 38.314 running for Max number of Active UEs in the DL per DRB per cell</w:t>
            </w:r>
          </w:p>
          <w:p w14:paraId="07C35A18" w14:textId="77777777" w:rsidR="002700C2" w:rsidRPr="00DE6858" w:rsidRDefault="002700C2" w:rsidP="003C39C7">
            <w:pPr>
              <w:rPr>
                <w:rFonts w:eastAsia="宋体"/>
                <w:b/>
                <w:bCs/>
                <w:lang w:eastAsia="zh-CN"/>
              </w:rPr>
            </w:pPr>
          </w:p>
        </w:tc>
        <w:tc>
          <w:tcPr>
            <w:tcW w:w="11196" w:type="dxa"/>
            <w:tcPrChange w:id="229" w:author="CMCC" w:date="2020-04-21T08:37:00Z">
              <w:tcPr>
                <w:tcW w:w="13407" w:type="dxa"/>
              </w:tcPr>
            </w:tcPrChange>
          </w:tcPr>
          <w:p w14:paraId="6C63F31A" w14:textId="77777777" w:rsidR="002700C2" w:rsidRPr="008A61F5" w:rsidRDefault="002700C2" w:rsidP="003C39C7">
            <w:pPr>
              <w:overflowPunct w:val="0"/>
              <w:autoSpaceDE w:val="0"/>
              <w:autoSpaceDN w:val="0"/>
              <w:adjustRightInd w:val="0"/>
              <w:textAlignment w:val="baseline"/>
              <w:rPr>
                <w:rFonts w:eastAsia="MS Mincho"/>
                <w:lang w:val="en-US" w:eastAsia="ja-JP"/>
              </w:rPr>
            </w:pPr>
            <w:r w:rsidRPr="008A61F5">
              <w:rPr>
                <w:rFonts w:eastAsia="MS Mincho" w:hint="eastAsia"/>
                <w:lang w:eastAsia="ja-JP"/>
              </w:rPr>
              <w:t>---------------------------------------------------</w:t>
            </w:r>
            <w:r w:rsidRPr="008A61F5">
              <w:rPr>
                <w:rFonts w:eastAsia="MS Mincho"/>
                <w:lang w:val="en-US" w:eastAsia="ja-JP"/>
              </w:rPr>
              <w:t xml:space="preserve"> Excerpt from running CR 38.314[1] ------------------------------------------</w:t>
            </w:r>
          </w:p>
          <w:p w14:paraId="517228FA" w14:textId="77777777" w:rsidR="002700C2" w:rsidRPr="008A61F5" w:rsidRDefault="002700C2" w:rsidP="003C39C7">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sidRPr="008A61F5">
              <w:rPr>
                <w:rFonts w:ascii="Arial" w:eastAsia="MS Mincho" w:hAnsi="Arial"/>
                <w:sz w:val="22"/>
                <w:lang w:eastAsia="ja-JP"/>
              </w:rPr>
              <w:t>4.1.1.3.2</w:t>
            </w:r>
            <w:r w:rsidRPr="008A61F5">
              <w:rPr>
                <w:rFonts w:ascii="Arial" w:eastAsia="MS Mincho" w:hAnsi="Arial"/>
                <w:sz w:val="22"/>
                <w:lang w:eastAsia="ja-JP"/>
              </w:rPr>
              <w:tab/>
              <w:t>Max number of Active UEs in the DL per DRB per cell</w:t>
            </w:r>
          </w:p>
          <w:p w14:paraId="239AD477" w14:textId="77777777" w:rsidR="002700C2" w:rsidRPr="008A61F5" w:rsidRDefault="002700C2" w:rsidP="003C39C7">
            <w:pPr>
              <w:overflowPunct w:val="0"/>
              <w:autoSpaceDE w:val="0"/>
              <w:autoSpaceDN w:val="0"/>
              <w:adjustRightInd w:val="0"/>
              <w:textAlignment w:val="baseline"/>
              <w:rPr>
                <w:rFonts w:eastAsia="宋体"/>
                <w:kern w:val="2"/>
                <w:lang w:eastAsia="zh-CN"/>
              </w:rPr>
            </w:pPr>
            <w:r w:rsidRPr="008A61F5">
              <w:rPr>
                <w:rFonts w:eastAsia="宋体"/>
                <w:kern w:val="2"/>
                <w:lang w:eastAsia="zh-CN"/>
              </w:rPr>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8A61F5" w14:paraId="453E781A" w14:textId="77777777" w:rsidTr="003C39C7">
              <w:trPr>
                <w:cantSplit/>
                <w:jc w:val="center"/>
              </w:trPr>
              <w:tc>
                <w:tcPr>
                  <w:tcW w:w="1951" w:type="dxa"/>
                </w:tcPr>
                <w:p w14:paraId="05D5A450"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b/>
                      <w:kern w:val="2"/>
                      <w:sz w:val="18"/>
                      <w:lang w:eastAsia="zh-CN"/>
                    </w:rPr>
                  </w:pPr>
                  <w:r w:rsidRPr="008A61F5">
                    <w:rPr>
                      <w:rFonts w:ascii="Arial" w:eastAsia="MS Mincho" w:hAnsi="Arial"/>
                      <w:b/>
                      <w:kern w:val="2"/>
                      <w:sz w:val="18"/>
                      <w:lang w:eastAsia="zh-CN"/>
                    </w:rPr>
                    <w:t>Definition</w:t>
                  </w:r>
                </w:p>
              </w:tc>
              <w:tc>
                <w:tcPr>
                  <w:tcW w:w="7787" w:type="dxa"/>
                </w:tcPr>
                <w:p w14:paraId="700D44AF"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kern w:val="2"/>
                      <w:sz w:val="18"/>
                      <w:lang w:eastAsia="zh-CN"/>
                    </w:rPr>
                  </w:pPr>
                  <w:r w:rsidRPr="008A61F5">
                    <w:rPr>
                      <w:rFonts w:ascii="Arial" w:eastAsia="MS Mincho" w:hAnsi="Arial"/>
                      <w:kern w:val="2"/>
                      <w:sz w:val="18"/>
                      <w:lang w:eastAsia="zh-CN"/>
                    </w:rPr>
                    <w:t>Maximum number of Active UEs in the DL per DRB per cell. The DRBs are mapped with the same 5QI for NR SA or mapped with the same QCI for EN-DC.</w:t>
                  </w:r>
                  <w:r w:rsidRPr="008A61F5">
                    <w:rPr>
                      <w:rFonts w:eastAsia="MS Mincho"/>
                      <w:lang w:eastAsia="ja-JP"/>
                    </w:rPr>
                    <w:t xml:space="preserve"> </w:t>
                  </w:r>
                  <w:r w:rsidRPr="008A61F5">
                    <w:rPr>
                      <w:rFonts w:ascii="Arial" w:eastAsia="MS Mincho" w:hAnsi="Arial"/>
                      <w:kern w:val="2"/>
                      <w:sz w:val="18"/>
                      <w:lang w:eastAsia="zh-CN"/>
                    </w:rPr>
                    <w:t xml:space="preserve">This measurement refers to UEs for which there is buffered data for the DL for DRBs. </w:t>
                  </w:r>
                </w:p>
                <w:p w14:paraId="4810F38C"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kern w:val="2"/>
                      <w:sz w:val="18"/>
                      <w:lang w:eastAsia="zh-CN"/>
                    </w:rPr>
                  </w:pPr>
                  <w:r w:rsidRPr="008A61F5">
                    <w:rPr>
                      <w:rFonts w:ascii="Arial" w:eastAsia="MS Mincho" w:hAnsi="Arial"/>
                      <w:kern w:val="2"/>
                      <w:sz w:val="18"/>
                      <w:lang w:eastAsia="zh-CN"/>
                    </w:rPr>
                    <w:t xml:space="preserve">Detailed Definition: </w:t>
                  </w:r>
                </w:p>
                <w:p w14:paraId="4D5C1302" w14:textId="1CF187F1" w:rsidR="002700C2" w:rsidRPr="008A61F5" w:rsidRDefault="004D739E" w:rsidP="003C39C7">
                  <w:pPr>
                    <w:keepNext/>
                    <w:keepLines/>
                    <w:overflowPunct w:val="0"/>
                    <w:autoSpaceDE w:val="0"/>
                    <w:autoSpaceDN w:val="0"/>
                    <w:adjustRightInd w:val="0"/>
                    <w:spacing w:after="0"/>
                    <w:textAlignment w:val="baseline"/>
                    <w:rPr>
                      <w:rFonts w:ascii="Arial" w:eastAsia="MS Mincho" w:hAnsi="Arial"/>
                      <w:kern w:val="2"/>
                      <w:sz w:val="18"/>
                      <w:lang w:eastAsia="zh-CN"/>
                    </w:rPr>
                  </w:pPr>
                  <m:oMath>
                    <m:r>
                      <w:rPr>
                        <w:rFonts w:ascii="Cambria Math" w:eastAsia="MS Mincho" w:hAnsi="Arial"/>
                        <w:sz w:val="18"/>
                        <w:lang w:eastAsia="ja-JP"/>
                      </w:rPr>
                      <m:t>M(T,drbid,p)=</m:t>
                    </m:r>
                    <m:func>
                      <m:funcPr>
                        <m:ctrlPr>
                          <w:rPr>
                            <w:rFonts w:ascii="Cambria Math" w:eastAsia="MS Mincho" w:hAnsi="Cambria Math"/>
                            <w:i/>
                            <w:kern w:val="2"/>
                            <w:sz w:val="18"/>
                            <w:szCs w:val="22"/>
                            <w:lang w:val="en-US" w:eastAsia="zh-CN"/>
                          </w:rPr>
                        </m:ctrlPr>
                      </m:funcPr>
                      <m:fName>
                        <m:limLow>
                          <m:limLowPr>
                            <m:ctrlPr>
                              <w:rPr>
                                <w:rFonts w:ascii="Cambria Math" w:eastAsia="MS Mincho" w:hAnsi="Cambria Math"/>
                                <w:i/>
                                <w:kern w:val="2"/>
                                <w:sz w:val="18"/>
                                <w:szCs w:val="22"/>
                                <w:lang w:val="en-US" w:eastAsia="zh-CN"/>
                              </w:rPr>
                            </m:ctrlPr>
                          </m:limLowPr>
                          <m:e>
                            <m:r>
                              <m:rPr>
                                <m:sty m:val="p"/>
                              </m:rPr>
                              <w:rPr>
                                <w:rFonts w:ascii="Cambria Math" w:eastAsia="MS Mincho" w:hAnsi="Calibri"/>
                                <w:kern w:val="2"/>
                                <w:sz w:val="18"/>
                                <w:szCs w:val="22"/>
                                <w:lang w:val="en-US" w:eastAsia="zh-CN"/>
                              </w:rPr>
                              <m:t>max</m:t>
                            </m:r>
                          </m:e>
                          <m:lim>
                            <m:r>
                              <w:rPr>
                                <w:rFonts w:ascii="Cambria Math" w:eastAsia="MS Mincho" w:hAnsi="Calibri"/>
                                <w:kern w:val="2"/>
                                <w:sz w:val="18"/>
                                <w:szCs w:val="22"/>
                                <w:lang w:val="en-US" w:eastAsia="zh-CN"/>
                              </w:rPr>
                              <m:t>T</m:t>
                            </m:r>
                          </m:lim>
                        </m:limLow>
                      </m:fName>
                      <m:e>
                        <m:d>
                          <m:dPr>
                            <m:ctrlPr>
                              <w:rPr>
                                <w:rFonts w:ascii="Cambria Math" w:eastAsia="MS Mincho" w:hAnsi="Cambria Math"/>
                                <w:i/>
                                <w:kern w:val="2"/>
                                <w:sz w:val="18"/>
                                <w:szCs w:val="22"/>
                                <w:lang w:val="en-US" w:eastAsia="zh-CN"/>
                              </w:rPr>
                            </m:ctrlPr>
                          </m:dPr>
                          <m:e>
                            <m:r>
                              <w:rPr>
                                <w:rFonts w:ascii="Cambria Math" w:eastAsia="MS Mincho" w:hAnsi="Calibri"/>
                                <w:kern w:val="2"/>
                                <w:sz w:val="18"/>
                                <w:szCs w:val="22"/>
                                <w:lang w:val="en-US" w:eastAsia="zh-CN"/>
                              </w:rPr>
                              <m:t>N</m:t>
                            </m:r>
                            <m:d>
                              <m:dPr>
                                <m:ctrlPr>
                                  <w:rPr>
                                    <w:rFonts w:ascii="Cambria Math" w:eastAsia="MS Mincho" w:hAnsi="Cambria Math"/>
                                    <w:i/>
                                    <w:kern w:val="2"/>
                                    <w:sz w:val="18"/>
                                    <w:szCs w:val="22"/>
                                    <w:lang w:val="en-US" w:eastAsia="zh-CN"/>
                                  </w:rPr>
                                </m:ctrlPr>
                              </m:dPr>
                              <m:e>
                                <m:r>
                                  <w:rPr>
                                    <w:rFonts w:ascii="Cambria Math" w:eastAsia="MS Mincho" w:hAnsi="Calibri"/>
                                    <w:kern w:val="2"/>
                                    <w:sz w:val="18"/>
                                    <w:szCs w:val="22"/>
                                    <w:lang w:val="en-US" w:eastAsia="zh-CN"/>
                                  </w:rPr>
                                  <m:t>i,drbid</m:t>
                                </m:r>
                              </m:e>
                            </m:d>
                          </m:e>
                        </m:d>
                      </m:e>
                    </m:func>
                  </m:oMath>
                  <w:r w:rsidR="002700C2" w:rsidRPr="008A61F5">
                    <w:rPr>
                      <w:rFonts w:ascii="Arial" w:eastAsia="MS Mincho" w:hAnsi="Arial"/>
                      <w:sz w:val="18"/>
                      <w:lang w:eastAsia="ja-JP"/>
                    </w:rPr>
                    <w:fldChar w:fldCharType="begin"/>
                  </w:r>
                  <w:r w:rsidR="002700C2" w:rsidRPr="008A61F5">
                    <w:rPr>
                      <w:rFonts w:ascii="Arial" w:eastAsia="MS Mincho" w:hAnsi="Arial"/>
                      <w:sz w:val="18"/>
                      <w:lang w:eastAsia="ja-JP"/>
                    </w:rPr>
                    <w:instrText xml:space="preserve"> QUOTE </w:instrText>
                  </w:r>
                  <w:r w:rsidR="005D641C">
                    <w:rPr>
                      <w:rFonts w:eastAsia="MS Mincho"/>
                      <w:position w:val="-12"/>
                      <w:lang w:eastAsia="ja-JP"/>
                    </w:rPr>
                    <w:pict w14:anchorId="4A998C31">
                      <v:shape id="_x0000_i1091" type="#_x0000_t75" style="width:116.85pt;height:14.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423334&quot;/&gt;&lt;wsp:rsid wsp:val=&quot;004345EC&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D2E01&quot;/&gt;&lt;wsp:rsid wsp:val=&quot;005D7526&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13C44&quot;/&gt;&lt;wsp:rsid wsp:val=&quot;00734A5B&quot;/&gt;&lt;wsp:rsid wsp:val=&quot;0074026F&quot;/&gt;&lt;wsp:rsid wsp:val=&quot;007429F6&quot;/&gt;&lt;wsp:rsid wsp:val=&quot;00744E76&quot;/&gt;&lt;wsp:rsid wsp:val=&quot;00774DA4&quot;/&gt;&lt;wsp:rsid wsp:val=&quot;00781F0F&quot;/&gt;&lt;wsp:rsid wsp:val=&quot;007A2A2E&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53724&quot;/&gt;&lt;wsp:rsid wsp:val=&quot;00A73129&quot;/&gt;&lt;wsp:rsid wsp:val=&quot;00A82346&quot;/&gt;&lt;wsp:rsid wsp:val=&quot;00A92BA1&quot;/&gt;&lt;wsp:rsid wsp:val=&quot;00AC6BC6&quot;/&gt;&lt;wsp:rsid wsp:val=&quot;00B15449&quot;/&gt;&lt;wsp:rsid wsp:val=&quot;00B93086&quot;/&gt;&lt;wsp:rsid wsp:val=&quot;00BA19ED&quot;/&gt;&lt;wsp:rsid wsp:val=&quot;00BA4B8D&quot;/&gt;&lt;wsp:rsid wsp:val=&quot;00BC0F7D&quot;/&gt;&lt;wsp:rsid wsp:val=&quot;00BE3255&quot;/&gt;&lt;wsp:rsid wsp:val=&quot;00BF128E&quot;/&gt;&lt;wsp:rsid wsp:val=&quot;00C1496A&quot;/&gt;&lt;wsp:rsid wsp:val=&quot;00C33079&quot;/&gt;&lt;wsp:rsid wsp:val=&quot;00C45231&quot;/&gt;&lt;wsp:rsid wsp:val=&quot;00C72833&quot;/&gt;&lt;wsp:rsid wsp:val=&quot;00C80F1D&quot;/&gt;&lt;wsp:rsid wsp:val=&quot;00C93F40&quot;/&gt;&lt;wsp:rsid wsp:val=&quot;00CA3D0C&quot;/&gt;&lt;wsp:rsid wsp:val=&quot;00CC276C&quot;/&gt;&lt;wsp:rsid wsp:val=&quot;00D57972&quot;/&gt;&lt;wsp:rsid wsp:val=&quot;00D675A9&quot;/&gt;&lt;wsp:rsid wsp:val=&quot;00D738D6&quot;/&gt;&lt;wsp:rsid wsp:val=&quot;00D755EB&quot;/&gt;&lt;wsp:rsid wsp:val=&quot;00D87E00&quot;/&gt;&lt;wsp:rsid wsp:val=&quot;00D9134D&quot;/&gt;&lt;wsp:rsid wsp:val=&quot;00DA7A03&quot;/&gt;&lt;wsp:rsid wsp:val=&quot;00DB1818&quot;/&gt;&lt;wsp:rsid wsp:val=&quot;00DC309B&quot;/&gt;&lt;wsp:rsid wsp:val=&quot;00DC4DA2&quot;/&gt;&lt;wsp:rsid wsp:val=&quot;00DD4C17&quot;/&gt;&lt;wsp:rsid wsp:val=&quot;00DF2B1F&quot;/&gt;&lt;wsp:rsid wsp:val=&quot;00DF62CD&quot;/&gt;&lt;wsp:rsid wsp:val=&quot;00E16509&quot;/&gt;&lt;wsp:rsid wsp:val=&quot;00E44582&quot;/&gt;&lt;wsp:rsid wsp:val=&quot;00E77645&quot;/&gt;&lt;wsp:rsid wsp:val=&quot;00EC4A25&quot;/&gt;&lt;wsp:rsid wsp:val=&quot;00F025A2&quot;/&gt;&lt;wsp:rsid wsp:val=&quot;00F04712&quot;/&gt;&lt;wsp:rsid wsp:val=&quot;00F22EC7&quot;/&gt;&lt;wsp:rsid wsp:val=&quot;00F325C8&quot;/&gt;&lt;wsp:rsid wsp:val=&quot;00F653B8&quot;/&gt;&lt;wsp:rsid wsp:val=&quot;00FA1266&quot;/&gt;&lt;wsp:rsid wsp:val=&quot;00FC1192&quot;/&gt;&lt;/wsp:rsids&gt;&lt;/w:docPr&gt;&lt;w:body&gt;&lt;wx:sect&gt;&lt;w:p wsp:rsidR=&quot;00000000&quot; wsp:rsidRDefault=&quot;007A2A2E&quot; wsp:rsidP=&quot;007A2A2E&quot;&gt;&lt;m:oMathPara&gt;&lt;m:oMath&gt;&lt;m:r&gt;&lt;aml:annotation aml:id=&quot;0&quot; w:type=&quot;Word.Insertion&quot; aml:author=&quot;Ningyu&quot; aml:createdate=&quot;2019-10-27T11:55:00Z&quot;&gt;&lt;aml:content&gt;&lt;w:rPr&gt;&lt;w:rFonts w:ascii=&quot;Cambria Math&quot; w:fareast=&quot;MS Mincho&quot; w:h-ansi=&quot;Arial&quot;/&gt;&lt;wx:font wx:val=&quot;Cambria Math&quot;/&gt;&lt;w:i/&gt;&lt;w:sz w:val=&quot;18&quot;/&gt;&lt;/w:rPr&gt;&lt;m:t&gt;M(T,5qi,p)=&lt;/m:t&gt;&lt;/aml:content&gt;&lt;/aml:annotation&gt;&lt;/m:r&gt;&lt;m:func&gt;&lt;m:funcPr&gt;&lt;m:ctrlPr&gt;&lt;aml:annotation aml:id=&quot;1&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201201201201w:rPr&gt;&lt;/aml:content&gt;&lt;/aml:annotation&gt;&lt;/m:ctrlPr&gt;&lt;/m:funcPr&gt;&lt;m:fName&gt;&lt;m:limLow&gt;&lt;m:limLowPr&gt;&lt;m:ctrlPr&gt;&lt;aml:annotation aml:id=&quot;2&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w:rPr&gt;&lt;/aml:content&gt;&lt;/aml:annotation&gt;&lt;/m:ctrlPr&gt;&lt;/m:limLciiowP=&quot;Cr&gt;&lt;ambm:eria&gt;&lt;m:r&gt;&lt;aml:annotation aml:id=&quot;3&quot; w:type=&quot;Word.Insertion&quot; aml:author=&quot;Ningyu&quot; aml:createdate=&quot;2019-10-27T11:55:00Z&quot;&gt;&lt;aml:content&gt;&lt;m:rPr&gt;&lt;m:sty m:val=&quot;p&quot;/&gt;&lt;/m:rPr&gt;&lt;w:rPr&gt;&lt;w:rFonts w:ascii=&quot;Cambria Math&quot; w:fareast=&quot;???&quot; w:h-ansi=&quot;Calibricii&quot;/&gt;&lt;wx=&quot;C:font ambwx:valria=&quot;Cambria Math&quot;/&gt;&lt;w:kern w:val=&quot;2&quot;/&gt;&lt;w:sz w:val=&quot;18&quot;/&gt;&lt;w:sz-cs w:val=&quot;22&quot;/&gt;&lt;w:lang w:val=&quot;EN-US&quot; w:fareast=&quot;ZH-CN&quot;/&gt;&lt;/w:rPr&gt;&lt;m:t&gt;max&lt;/m:t&gt;&lt;/aml:content&gt;&lt;/aml:annotation&gt;&lt;/m:r&gt;&lt;/m:e&gt;&lt;m:lim&gt;&lt;m:r&gt;&lt;aml:annotation aml:id=&quot;4&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e=&quot;=&quot;22&quot;/&gt;&lt;wnse:lang w:v amal=&quot;EN-USor=&quot; w:fareast=&quot;ZH-CN&quot;/&gt;&lt;/w:rPr&gt;&lt;m:t&gt;T&lt;/m:t&gt;&lt;/aml:content&gt;&lt;/aml:annotation&gt;&lt;/m:r&gt;&lt;/m:lim&gt;&lt;/m:limLow&gt;&lt;/m:fName&gt;&lt;m:e&gt;&lt;m:d&gt;&lt;m:dPr&gt;&lt;m:ctrlPr&gt;&lt;aml:annotation aml:id=&quot;5&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ate&quot;/&gt;&lt;/w:rPr&gt;&lt;-27/aml:contentZ&quot;&gt;&gt;&lt;/aml:annotentation&gt;&lt;/m:ctrlPr&gt;&lt;/m:dPr&gt;&lt;m:e&gt;&lt;m:r&gt;&lt;aml:annotation aml:id=&quot;6&quot; w:type=&quot;Word.Insertion&quot; aml:author=&quot;Ningyu&quot; aml:createdate=&quot;2019-10-27T11:55:00Z&quot;&gt;&lt;aml:content&gt;&lt;w:rPr&gt;&lt;w:rFonts w:ascii=&quot;Cambria Math&quot; w:fareast=&quot;?e??&quot; w:h-ansi=-27&quot;Calibri&quot;/&gt;&lt;wx:Z&quot;&gt;font wx:val=&quot;Caentmbria Math&quot;/&gt;&lt;w:i/&gt;&lt;w:kern w:val=&quot;2&quot;/&gt;&lt;w:sz w:val=&quot;18&quot;/&gt;&lt;w:sz-cs w:val=&quot;22&quot;/&gt;&lt;w:lang w:val=&quot;EN-US&quot; w:fareast=&quot;ZH-CN&quot;/&gt;&lt;/w:rPr&gt;&lt;m:t&gt;N&lt;/m:t&gt;&lt;/aml:content&gt;&lt;/aml:annotation&gt;&lt;/m:r&gt;&lt;m:d&gt;&lt;m:dPr&gt;&lt;m:ctrlPr&gt;&lt;aml?e:annotation aml:id=&quot;7&quot; w:type=&quot;Word.Insertion&quot; aml:author=&quot;Ningyu&quot; aml:createdate=&quot;2019-10-27T11:55:00Z&quot;&gt;&lt;aml:content&gt;&lt;w:rPr&gt;&lt;w:rFonts w:ascii=&quot;Cambria Math&quot; w:fareast=&quot;???&quot; w:h-ansi=&quot;Cambria Math&quot;/&gt;&lt;wx:font wx:val=&quot;Cambria Math&quot;/&gt;&lt;w:i/&gt;&lt;w:kern w:val=&quot;l?e2&quot;/&gt;&lt;w:sz w:val=&quot;1:id8&quot;/&gt;&lt;w:sz-cs w:valrd.=&quot;22&quot;/&gt;&lt;w:lang w:vautal=&quot;EN-US&quot; w:fareast=&quot;ZH-CN&quot;/&gt;&lt;/w:rPr&gt;&lt;/aml:content&gt;&lt;/aml:annotation&gt;&lt;/m:ctrlPr&gt;&lt;/m:dPr&gt;&lt;m:e&gt;&lt;m:r&gt;&lt;aml:annotation aml:id=&quot;8&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quot;22&quot;/&gt;&lt;w:lang w:val=&quot;EN-US&quot; w:fareast=&quot;ZH-CN&quot;/&gt;&lt;/w:rPr&gt;&lt;m:-10t&gt;i,5qi&lt;/m:t&gt;&lt;/aml:col:cntent&gt;&lt;/aml:annotatioFonn&gt;&lt;/m:r&gt;&lt;/m:e&gt;&lt;/m:d&gt;&lt;a M/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0" o:title="" chromakey="white"/>
                      </v:shape>
                    </w:pict>
                  </w:r>
                  <w:r w:rsidR="002700C2" w:rsidRPr="008A61F5">
                    <w:rPr>
                      <w:rFonts w:ascii="Arial" w:eastAsia="MS Mincho" w:hAnsi="Arial"/>
                      <w:sz w:val="18"/>
                      <w:lang w:eastAsia="ja-JP"/>
                    </w:rPr>
                    <w:instrText xml:space="preserve"> </w:instrText>
                  </w:r>
                  <w:r w:rsidR="002700C2" w:rsidRPr="008A61F5">
                    <w:rPr>
                      <w:rFonts w:ascii="Arial" w:eastAsia="MS Mincho" w:hAnsi="Arial"/>
                      <w:sz w:val="18"/>
                      <w:lang w:eastAsia="ja-JP"/>
                    </w:rPr>
                    <w:fldChar w:fldCharType="end"/>
                  </w:r>
                  <w:r w:rsidR="002700C2" w:rsidRPr="008A61F5">
                    <w:rPr>
                      <w:rFonts w:ascii="Arial" w:eastAsia="MS Mincho" w:hAnsi="Arial"/>
                      <w:sz w:val="18"/>
                      <w:lang w:eastAsia="ja-JP"/>
                    </w:rPr>
                    <w:t>,</w:t>
                  </w:r>
                  <w:r w:rsidR="002700C2" w:rsidRPr="008A61F5">
                    <w:rPr>
                      <w:rFonts w:ascii="Arial" w:eastAsia="MS Mincho" w:hAnsi="Arial"/>
                      <w:kern w:val="2"/>
                      <w:sz w:val="18"/>
                      <w:lang w:eastAsia="zh-CN"/>
                    </w:rPr>
                    <w:t>where</w:t>
                  </w:r>
                </w:p>
                <w:p w14:paraId="605202B3"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kern w:val="2"/>
                      <w:sz w:val="18"/>
                      <w:lang w:eastAsia="zh-CN"/>
                    </w:rPr>
                  </w:pPr>
                  <w:r w:rsidRPr="008A61F5">
                    <w:rPr>
                      <w:rFonts w:ascii="Arial" w:eastAsia="MS Mincho" w:hAnsi="Arial"/>
                      <w:sz w:val="18"/>
                      <w:lang w:eastAsia="ja-JP"/>
                    </w:rPr>
                    <w:t>explanations can be found in the table 4.1.1.3.2-1 below.</w:t>
                  </w:r>
                </w:p>
              </w:tc>
            </w:tr>
          </w:tbl>
          <w:p w14:paraId="08924694" w14:textId="77777777" w:rsidR="002700C2" w:rsidRPr="008A61F5" w:rsidRDefault="002700C2" w:rsidP="003C39C7">
            <w:pPr>
              <w:overflowPunct w:val="0"/>
              <w:autoSpaceDE w:val="0"/>
              <w:autoSpaceDN w:val="0"/>
              <w:adjustRightInd w:val="0"/>
              <w:textAlignment w:val="baseline"/>
              <w:rPr>
                <w:rFonts w:ascii="Arial" w:eastAsia="宋体" w:hAnsi="Arial" w:cs="Arial"/>
                <w:kern w:val="2"/>
                <w:lang w:eastAsia="zh-CN"/>
              </w:rPr>
            </w:pPr>
          </w:p>
          <w:p w14:paraId="6EAA5A07" w14:textId="77777777" w:rsidR="002700C2" w:rsidRPr="008A61F5" w:rsidRDefault="002700C2" w:rsidP="003C39C7">
            <w:pPr>
              <w:keepNext/>
              <w:keepLines/>
              <w:overflowPunct w:val="0"/>
              <w:autoSpaceDE w:val="0"/>
              <w:autoSpaceDN w:val="0"/>
              <w:adjustRightInd w:val="0"/>
              <w:spacing w:before="60"/>
              <w:jc w:val="center"/>
              <w:textAlignment w:val="baseline"/>
              <w:rPr>
                <w:rFonts w:ascii="Arial" w:eastAsia="宋体" w:hAnsi="Arial" w:cs="Arial"/>
                <w:b/>
                <w:kern w:val="2"/>
                <w:lang w:eastAsia="zh-CN"/>
              </w:rPr>
            </w:pPr>
            <w:r w:rsidRPr="008A61F5">
              <w:rPr>
                <w:rFonts w:ascii="Arial" w:eastAsia="宋体" w:hAnsi="Arial"/>
                <w:b/>
                <w:lang w:eastAsia="ja-JP"/>
              </w:rPr>
              <w:t>Table 4.1.1.3.2-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5035"/>
            </w:tblGrid>
            <w:tr w:rsidR="002700C2" w:rsidRPr="008A61F5" w14:paraId="207614C1" w14:textId="77777777" w:rsidTr="003C39C7">
              <w:trPr>
                <w:trHeight w:val="179"/>
                <w:jc w:val="center"/>
              </w:trPr>
              <w:tc>
                <w:tcPr>
                  <w:tcW w:w="1625" w:type="dxa"/>
                  <w:vAlign w:val="center"/>
                </w:tcPr>
                <w:p w14:paraId="184CBC93" w14:textId="6602D276"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M(T,drbid,p)</m:t>
                      </m:r>
                    </m:oMath>
                  </m:oMathPara>
                </w:p>
              </w:tc>
              <w:tc>
                <w:tcPr>
                  <w:tcW w:w="5035" w:type="dxa"/>
                  <w:vAlign w:val="center"/>
                </w:tcPr>
                <w:p w14:paraId="52EB1AF5" w14:textId="5B36FE53"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Max</w:t>
                  </w:r>
                  <w:r w:rsidRPr="008A61F5">
                    <w:rPr>
                      <w:rFonts w:ascii="Arial" w:eastAsia="MS Mincho" w:hAnsi="Arial"/>
                      <w:kern w:val="2"/>
                      <w:sz w:val="18"/>
                      <w:lang w:eastAsia="zh-CN"/>
                    </w:rPr>
                    <w:t>imum</w:t>
                  </w:r>
                  <w:r w:rsidRPr="008A61F5">
                    <w:rPr>
                      <w:rFonts w:ascii="Arial" w:eastAsia="宋体" w:hAnsi="Arial" w:cs="Arial"/>
                      <w:kern w:val="2"/>
                      <w:sz w:val="18"/>
                      <w:lang w:eastAsia="zh-CN"/>
                    </w:rPr>
                    <w:t xml:space="preserve"> number of Active UEs in the DL per DRB per cell, averaged during time period </w:t>
                  </w:r>
                  <m:oMath>
                    <m:r>
                      <w:rPr>
                        <w:rFonts w:ascii="Cambria Math" w:eastAsia="宋体" w:cs="Arial"/>
                        <w:kern w:val="2"/>
                        <w:sz w:val="18"/>
                        <w:lang w:eastAsia="zh-CN"/>
                      </w:rPr>
                      <m:t>T</m:t>
                    </m:r>
                  </m:oMath>
                  <w:r w:rsidRPr="008A61F5">
                    <w:rPr>
                      <w:rFonts w:ascii="Arial" w:eastAsia="宋体" w:hAnsi="Arial" w:cs="Arial"/>
                      <w:kern w:val="2"/>
                      <w:sz w:val="18"/>
                      <w:lang w:eastAsia="zh-CN"/>
                    </w:rPr>
                    <w:t>. Unit: Integer.</w:t>
                  </w:r>
                </w:p>
              </w:tc>
            </w:tr>
            <w:tr w:rsidR="002700C2" w:rsidRPr="008A61F5" w14:paraId="72FBAD9C" w14:textId="77777777" w:rsidTr="003C39C7">
              <w:trPr>
                <w:trHeight w:val="179"/>
                <w:jc w:val="center"/>
              </w:trPr>
              <w:tc>
                <w:tcPr>
                  <w:tcW w:w="1625" w:type="dxa"/>
                  <w:vAlign w:val="center"/>
                </w:tcPr>
                <w:p w14:paraId="6D06EB3B" w14:textId="03D048C8"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N(i,drbid)</m:t>
                      </m:r>
                    </m:oMath>
                  </m:oMathPara>
                </w:p>
              </w:tc>
              <w:tc>
                <w:tcPr>
                  <w:tcW w:w="5035" w:type="dxa"/>
                  <w:vAlign w:val="center"/>
                </w:tcPr>
                <w:p w14:paraId="3D7B1C56" w14:textId="4C54BC4E"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Number of UEs for which there is buffered data for the DL in MAC</w:t>
                  </w:r>
                  <w:ins w:id="230" w:author="CMCC" w:date="2020-04-11T16:30:00Z">
                    <w:r>
                      <w:rPr>
                        <w:rFonts w:ascii="Arial" w:eastAsia="宋体" w:hAnsi="Arial" w:cs="Arial"/>
                        <w:kern w:val="2"/>
                        <w:sz w:val="18"/>
                        <w:lang w:eastAsia="zh-CN"/>
                      </w:rPr>
                      <w:t xml:space="preserve"> or</w:t>
                    </w:r>
                  </w:ins>
                  <w:del w:id="231" w:author="CMCC" w:date="2020-04-11T16:30:00Z">
                    <w:r w:rsidRPr="008A61F5" w:rsidDel="008A61F5">
                      <w:rPr>
                        <w:rFonts w:ascii="Arial" w:eastAsia="宋体" w:hAnsi="Arial" w:cs="Arial"/>
                        <w:kern w:val="2"/>
                        <w:sz w:val="18"/>
                        <w:lang w:eastAsia="zh-CN"/>
                      </w:rPr>
                      <w:delText>,</w:delText>
                    </w:r>
                  </w:del>
                  <w:r w:rsidRPr="008A61F5">
                    <w:rPr>
                      <w:rFonts w:ascii="Arial" w:eastAsia="宋体" w:hAnsi="Arial" w:cs="Arial"/>
                      <w:kern w:val="2"/>
                      <w:sz w:val="18"/>
                      <w:lang w:eastAsia="zh-CN"/>
                    </w:rPr>
                    <w:t xml:space="preserve"> RLC </w:t>
                  </w:r>
                  <w:del w:id="232" w:author="CMCC" w:date="2020-04-11T16:30:00Z">
                    <w:r w:rsidRPr="008A61F5" w:rsidDel="008A61F5">
                      <w:rPr>
                        <w:rFonts w:ascii="Arial" w:eastAsia="宋体" w:hAnsi="Arial" w:cs="Arial"/>
                        <w:kern w:val="2"/>
                        <w:sz w:val="18"/>
                        <w:lang w:eastAsia="zh-CN"/>
                      </w:rPr>
                      <w:delText xml:space="preserve">or </w:delText>
                    </w:r>
                    <w:r w:rsidRPr="008A61F5" w:rsidDel="008A61F5">
                      <w:rPr>
                        <w:rFonts w:ascii="Arial" w:eastAsia="宋体" w:hAnsi="Arial" w:cs="Arial"/>
                        <w:kern w:val="2"/>
                        <w:sz w:val="18"/>
                        <w:highlight w:val="yellow"/>
                        <w:lang w:eastAsia="zh-CN"/>
                      </w:rPr>
                      <w:delText>PDCP protoco</w:delText>
                    </w:r>
                    <w:r w:rsidRPr="008A61F5" w:rsidDel="008A61F5">
                      <w:rPr>
                        <w:rFonts w:ascii="Arial" w:eastAsia="宋体" w:hAnsi="Arial" w:cs="Arial"/>
                        <w:kern w:val="2"/>
                        <w:sz w:val="18"/>
                        <w:lang w:eastAsia="zh-CN"/>
                      </w:rPr>
                      <w:delText xml:space="preserve">l </w:delText>
                    </w:r>
                  </w:del>
                  <w:r w:rsidRPr="008A61F5">
                    <w:rPr>
                      <w:rFonts w:ascii="Arial" w:eastAsia="宋体" w:hAnsi="Arial" w:cs="Arial"/>
                      <w:kern w:val="2"/>
                      <w:sz w:val="18"/>
                      <w:lang w:eastAsia="zh-CN"/>
                    </w:rPr>
                    <w:t>layers for a Data Radio Bearer of traffic class at sampling occasion</w:t>
                  </w:r>
                  <m:oMath>
                    <m:r>
                      <w:rPr>
                        <w:rFonts w:ascii="Cambria Math" w:eastAsia="MS Mincho" w:hAnsi="Arial"/>
                        <w:sz w:val="18"/>
                        <w:lang w:eastAsia="ja-JP"/>
                      </w:rPr>
                      <m:t>i</m:t>
                    </m:r>
                  </m:oMath>
                  <w:r w:rsidRPr="008A61F5">
                    <w:rPr>
                      <w:rFonts w:ascii="Arial" w:eastAsia="宋体" w:hAnsi="Arial" w:cs="Arial"/>
                      <w:kern w:val="2"/>
                      <w:sz w:val="18"/>
                      <w:lang w:eastAsia="zh-CN"/>
                    </w:rPr>
                    <w:t>.</w:t>
                  </w:r>
                </w:p>
                <w:p w14:paraId="36FAEA48"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 xml:space="preserve">In RLC and MAC layers, buffered data corresponds to </w:t>
                  </w:r>
                  <w:r w:rsidRPr="008A61F5">
                    <w:rPr>
                      <w:rFonts w:ascii="Arial" w:eastAsia="宋体" w:hAnsi="Arial" w:cs="Arial"/>
                      <w:i/>
                      <w:iCs/>
                      <w:kern w:val="2"/>
                      <w:sz w:val="18"/>
                      <w:lang w:eastAsia="zh-CN"/>
                    </w:rPr>
                    <w:t>data available for transmission</w:t>
                  </w:r>
                  <w:r w:rsidRPr="008A61F5">
                    <w:rPr>
                      <w:rFonts w:ascii="Arial" w:eastAsia="宋体" w:hAnsi="Arial" w:cs="Arial"/>
                      <w:kern w:val="2"/>
                      <w:sz w:val="18"/>
                      <w:lang w:eastAsia="zh-CN"/>
                    </w:rPr>
                    <w:t xml:space="preserve"> according to the definitions in TS 38.322 and TS 38.321.</w:t>
                  </w:r>
                </w:p>
                <w:p w14:paraId="52FA9A3B"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Buffered data includes data for which HARQ transmission has not yet terminated.</w:t>
                  </w:r>
                </w:p>
              </w:tc>
            </w:tr>
            <w:tr w:rsidR="002700C2" w:rsidRPr="008A61F5" w14:paraId="4E7B57F3" w14:textId="77777777" w:rsidTr="003C39C7">
              <w:trPr>
                <w:trHeight w:val="179"/>
                <w:jc w:val="center"/>
              </w:trPr>
              <w:tc>
                <w:tcPr>
                  <w:tcW w:w="1625" w:type="dxa"/>
                  <w:vAlign w:val="center"/>
                </w:tcPr>
                <w:p w14:paraId="3C403441" w14:textId="5A5CDC0B"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i</m:t>
                      </m:r>
                    </m:oMath>
                  </m:oMathPara>
                </w:p>
              </w:tc>
              <w:tc>
                <w:tcPr>
                  <w:tcW w:w="5035" w:type="dxa"/>
                  <w:vAlign w:val="center"/>
                </w:tcPr>
                <w:p w14:paraId="062181C0" w14:textId="18AF9CAA"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Sampling occasion during time period</w:t>
                  </w:r>
                  <m:oMath>
                    <m:r>
                      <w:rPr>
                        <w:rFonts w:ascii="Cambria Math" w:eastAsia="MS Mincho" w:hAnsi="Arial"/>
                        <w:sz w:val="18"/>
                        <w:lang w:eastAsia="ja-JP"/>
                      </w:rPr>
                      <m:t>T</m:t>
                    </m:r>
                  </m:oMath>
                  <w:r w:rsidRPr="008A61F5">
                    <w:rPr>
                      <w:rFonts w:ascii="Arial" w:eastAsia="宋体" w:hAnsi="Arial" w:cs="Arial"/>
                      <w:kern w:val="2"/>
                      <w:sz w:val="18"/>
                      <w:lang w:eastAsia="zh-CN"/>
                    </w:rPr>
                    <w:t xml:space="preserve">. A sampling occasion shall occur once every </w:t>
                  </w:r>
                  <m:oMath>
                    <m:r>
                      <w:rPr>
                        <w:rFonts w:ascii="Cambria Math" w:eastAsia="MS Mincho" w:hAnsi="Arial"/>
                        <w:sz w:val="18"/>
                        <w:lang w:eastAsia="ja-JP"/>
                      </w:rPr>
                      <m:t>p</m:t>
                    </m:r>
                  </m:oMath>
                  <w:r w:rsidRPr="008A61F5">
                    <w:rPr>
                      <w:rFonts w:ascii="Arial" w:eastAsia="宋体" w:hAnsi="Arial" w:cs="Arial"/>
                      <w:kern w:val="2"/>
                      <w:sz w:val="18"/>
                      <w:lang w:eastAsia="zh-CN"/>
                    </w:rPr>
                    <w:t xml:space="preserve"> seco</w:t>
                  </w:r>
                  <w:proofErr w:type="spellStart"/>
                  <w:r w:rsidRPr="008A61F5">
                    <w:rPr>
                      <w:rFonts w:ascii="Arial" w:eastAsia="宋体" w:hAnsi="Arial" w:cs="Arial"/>
                      <w:kern w:val="2"/>
                      <w:sz w:val="18"/>
                      <w:lang w:eastAsia="zh-CN"/>
                    </w:rPr>
                    <w:t>nds</w:t>
                  </w:r>
                  <w:proofErr w:type="spellEnd"/>
                  <w:r w:rsidRPr="008A61F5">
                    <w:rPr>
                      <w:rFonts w:ascii="Arial" w:eastAsia="宋体" w:hAnsi="Arial" w:cs="Arial"/>
                      <w:kern w:val="2"/>
                      <w:sz w:val="18"/>
                      <w:lang w:eastAsia="zh-CN"/>
                    </w:rPr>
                    <w:t>.</w:t>
                  </w:r>
                </w:p>
              </w:tc>
            </w:tr>
            <w:tr w:rsidR="002700C2" w:rsidRPr="008A61F5" w14:paraId="4F9C6F65" w14:textId="77777777" w:rsidTr="003C39C7">
              <w:trPr>
                <w:trHeight w:val="179"/>
                <w:jc w:val="center"/>
              </w:trPr>
              <w:tc>
                <w:tcPr>
                  <w:tcW w:w="1625" w:type="dxa"/>
                  <w:vAlign w:val="center"/>
                </w:tcPr>
                <w:p w14:paraId="6CE9DDC4" w14:textId="0E876648"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p</m:t>
                      </m:r>
                    </m:oMath>
                  </m:oMathPara>
                </w:p>
              </w:tc>
              <w:tc>
                <w:tcPr>
                  <w:tcW w:w="5035" w:type="dxa"/>
                  <w:vAlign w:val="center"/>
                </w:tcPr>
                <w:p w14:paraId="62ED95E5"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Sampling period length. Unit: second. The sampling period shall be at most 0.1 s.</w:t>
                  </w:r>
                </w:p>
              </w:tc>
            </w:tr>
            <w:tr w:rsidR="002700C2" w:rsidRPr="008A61F5" w14:paraId="1EECD777" w14:textId="77777777" w:rsidTr="003C39C7">
              <w:trPr>
                <w:trHeight w:val="179"/>
                <w:jc w:val="center"/>
              </w:trPr>
              <w:tc>
                <w:tcPr>
                  <w:tcW w:w="1625" w:type="dxa"/>
                  <w:vAlign w:val="center"/>
                </w:tcPr>
                <w:p w14:paraId="3F6A6389" w14:textId="6AACF6EE"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T</m:t>
                      </m:r>
                    </m:oMath>
                  </m:oMathPara>
                </w:p>
              </w:tc>
              <w:tc>
                <w:tcPr>
                  <w:tcW w:w="5035" w:type="dxa"/>
                  <w:vAlign w:val="center"/>
                </w:tcPr>
                <w:p w14:paraId="6F79638C"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Time Period during which the measurement is performed, Unit: second.</w:t>
                  </w:r>
                </w:p>
              </w:tc>
            </w:tr>
            <w:tr w:rsidR="002700C2" w:rsidRPr="008A61F5" w14:paraId="3E473E15" w14:textId="77777777" w:rsidTr="003C39C7">
              <w:trPr>
                <w:trHeight w:val="179"/>
                <w:jc w:val="center"/>
              </w:trPr>
              <w:tc>
                <w:tcPr>
                  <w:tcW w:w="1625" w:type="dxa"/>
                  <w:vAlign w:val="center"/>
                </w:tcPr>
                <w:p w14:paraId="7F12AF64" w14:textId="3208389B"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eastAsia="MS Mincho"/>
                      <w:sz w:val="18"/>
                      <w:lang w:eastAsia="ja-JP"/>
                    </w:rPr>
                  </w:pPr>
                  <m:oMathPara>
                    <m:oMath>
                      <m:r>
                        <w:rPr>
                          <w:rFonts w:ascii="Cambria Math" w:eastAsia="MS Mincho" w:hAnsi="Arial"/>
                          <w:sz w:val="18"/>
                          <w:lang w:eastAsia="ja-JP"/>
                        </w:rPr>
                        <m:t>drbid</m:t>
                      </m:r>
                    </m:oMath>
                  </m:oMathPara>
                </w:p>
              </w:tc>
              <w:tc>
                <w:tcPr>
                  <w:tcW w:w="5035" w:type="dxa"/>
                  <w:vAlign w:val="center"/>
                </w:tcPr>
                <w:p w14:paraId="0ADF9441"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MS Mincho" w:hAnsi="Arial"/>
                      <w:kern w:val="2"/>
                      <w:sz w:val="18"/>
                      <w:lang w:eastAsia="zh-CN"/>
                    </w:rPr>
                    <w:t>The DRBs mapped with the same 5QI for NR SA or mapped with the same QCI for EN-DC.</w:t>
                  </w:r>
                </w:p>
              </w:tc>
            </w:tr>
          </w:tbl>
          <w:p w14:paraId="4E257582" w14:textId="77777777" w:rsidR="002700C2" w:rsidRPr="008A61F5" w:rsidRDefault="002700C2" w:rsidP="003C39C7">
            <w:pPr>
              <w:rPr>
                <w:rFonts w:eastAsiaTheme="minorEastAsia"/>
                <w:b/>
                <w:bCs/>
                <w:lang w:eastAsia="zh-CN"/>
              </w:rPr>
            </w:pPr>
          </w:p>
          <w:p w14:paraId="0E19D9D1" w14:textId="77777777" w:rsidR="002700C2" w:rsidRPr="00DE6858" w:rsidRDefault="002700C2" w:rsidP="003C39C7">
            <w:pPr>
              <w:rPr>
                <w:rFonts w:eastAsia="宋体"/>
                <w:b/>
                <w:bCs/>
                <w:lang w:eastAsia="zh-CN"/>
              </w:rPr>
            </w:pPr>
          </w:p>
        </w:tc>
        <w:tc>
          <w:tcPr>
            <w:tcW w:w="4814" w:type="dxa"/>
            <w:tcPrChange w:id="233" w:author="CMCC" w:date="2020-04-21T08:37:00Z">
              <w:tcPr>
                <w:tcW w:w="10315" w:type="dxa"/>
              </w:tcPr>
            </w:tcPrChange>
          </w:tcPr>
          <w:p w14:paraId="6FD5AECF" w14:textId="77777777" w:rsidR="002700C2" w:rsidRDefault="002700C2" w:rsidP="003C39C7">
            <w:pPr>
              <w:overflowPunct w:val="0"/>
              <w:autoSpaceDE w:val="0"/>
              <w:autoSpaceDN w:val="0"/>
              <w:adjustRightInd w:val="0"/>
              <w:textAlignment w:val="baseline"/>
              <w:rPr>
                <w:ins w:id="234" w:author="CMCC" w:date="2020-04-21T08:39:00Z"/>
                <w:rFonts w:eastAsia="宋体"/>
                <w:lang w:eastAsia="zh-CN"/>
              </w:rPr>
            </w:pPr>
            <w:ins w:id="235" w:author="CMCC" w:date="2020-04-16T14:01:00Z">
              <w:r w:rsidRPr="004D739E">
                <w:rPr>
                  <w:rFonts w:eastAsia="宋体"/>
                  <w:lang w:eastAsia="zh-CN"/>
                </w:rPr>
                <w:t>QC: no strong opinion</w:t>
              </w:r>
            </w:ins>
          </w:p>
          <w:p w14:paraId="300DBF4C" w14:textId="6719B7E4" w:rsidR="004D739E" w:rsidRPr="004D739E" w:rsidRDefault="004D739E" w:rsidP="003C39C7">
            <w:pPr>
              <w:overflowPunct w:val="0"/>
              <w:autoSpaceDE w:val="0"/>
              <w:autoSpaceDN w:val="0"/>
              <w:adjustRightInd w:val="0"/>
              <w:textAlignment w:val="baseline"/>
              <w:rPr>
                <w:ins w:id="236" w:author="CMCC" w:date="2020-04-16T14:00:00Z"/>
                <w:rFonts w:eastAsiaTheme="minorEastAsia" w:hint="eastAsia"/>
                <w:lang w:eastAsia="zh-CN"/>
                <w:rPrChange w:id="237" w:author="CMCC" w:date="2020-04-21T08:39:00Z">
                  <w:rPr>
                    <w:ins w:id="238" w:author="CMCC" w:date="2020-04-16T14:00:00Z"/>
                    <w:rFonts w:eastAsia="MS Mincho"/>
                    <w:lang w:eastAsia="ja-JP"/>
                  </w:rPr>
                </w:rPrChange>
              </w:rPr>
            </w:pPr>
            <w:ins w:id="239" w:author="CMCC" w:date="2020-04-21T08:39:00Z">
              <w:r>
                <w:rPr>
                  <w:rFonts w:eastAsiaTheme="minorEastAsia" w:hint="eastAsia"/>
                  <w:lang w:eastAsia="zh-CN"/>
                </w:rPr>
                <w:t>C</w:t>
              </w:r>
              <w:r>
                <w:rPr>
                  <w:rFonts w:eastAsiaTheme="minorEastAsia"/>
                  <w:lang w:eastAsia="zh-CN"/>
                </w:rPr>
                <w:t>MCC: OK</w:t>
              </w:r>
            </w:ins>
          </w:p>
        </w:tc>
      </w:tr>
      <w:tr w:rsidR="002700C2" w14:paraId="5A48B586" w14:textId="1A70A459" w:rsidTr="00C43471">
        <w:tc>
          <w:tcPr>
            <w:tcW w:w="1129" w:type="dxa"/>
            <w:tcPrChange w:id="240" w:author="CMCC" w:date="2020-04-21T08:37:00Z">
              <w:tcPr>
                <w:tcW w:w="1161" w:type="dxa"/>
              </w:tcPr>
            </w:tcPrChange>
          </w:tcPr>
          <w:p w14:paraId="51F34781" w14:textId="19E9019D" w:rsidR="002700C2" w:rsidRPr="00FA7894" w:rsidRDefault="002700C2" w:rsidP="003C39C7">
            <w:pPr>
              <w:rPr>
                <w:rFonts w:eastAsia="宋体"/>
                <w:lang w:eastAsia="zh-CN"/>
              </w:rPr>
            </w:pPr>
            <w:r w:rsidRPr="00FA7894">
              <w:rPr>
                <w:rFonts w:eastAsia="宋体"/>
                <w:lang w:eastAsia="zh-CN"/>
              </w:rPr>
              <w:lastRenderedPageBreak/>
              <w:t>NTT DOCOMO INC. [1]</w:t>
            </w:r>
          </w:p>
          <w:p w14:paraId="67AE2AD1" w14:textId="4D08495D" w:rsidR="002700C2" w:rsidRDefault="002700C2" w:rsidP="003C39C7">
            <w:pPr>
              <w:rPr>
                <w:rFonts w:eastAsia="宋体"/>
                <w:b/>
                <w:bCs/>
                <w:lang w:eastAsia="zh-CN"/>
              </w:rPr>
            </w:pPr>
            <w:r w:rsidRPr="00FA7894">
              <w:rPr>
                <w:rFonts w:eastAsia="宋体"/>
                <w:lang w:eastAsia="zh-CN"/>
              </w:rPr>
              <w:t>R2-2002751</w:t>
            </w:r>
          </w:p>
        </w:tc>
        <w:tc>
          <w:tcPr>
            <w:tcW w:w="4113" w:type="dxa"/>
            <w:tcPrChange w:id="241" w:author="CMCC" w:date="2020-04-21T08:37:00Z">
              <w:tcPr>
                <w:tcW w:w="6684" w:type="dxa"/>
              </w:tcPr>
            </w:tcPrChange>
          </w:tcPr>
          <w:p w14:paraId="56E7CB5D" w14:textId="77777777" w:rsidR="002700C2" w:rsidRPr="00CC4129" w:rsidRDefault="002700C2" w:rsidP="00DE6858">
            <w:pPr>
              <w:rPr>
                <w:lang w:eastAsia="zh-CN"/>
              </w:rPr>
            </w:pPr>
            <w:r>
              <w:rPr>
                <w:lang w:eastAsia="zh-CN"/>
              </w:rPr>
              <w:t xml:space="preserve">In TS 38.314, the number of active UE is measured per cell. </w:t>
            </w:r>
            <w:r w:rsidRPr="00CC4129">
              <w:rPr>
                <w:lang w:eastAsia="zh-CN"/>
              </w:rPr>
              <w:t>NTTDOCOMO</w:t>
            </w:r>
            <w:r>
              <w:rPr>
                <w:lang w:eastAsia="zh-CN"/>
              </w:rPr>
              <w:t xml:space="preserve"> [1] propose to introduce a new matric for number of active UE per CU.</w:t>
            </w:r>
          </w:p>
          <w:p w14:paraId="1571A4F3" w14:textId="77777777" w:rsidR="002700C2" w:rsidRDefault="002700C2" w:rsidP="00DE6858">
            <w:pPr>
              <w:pStyle w:val="Observation"/>
              <w:numPr>
                <w:ilvl w:val="0"/>
                <w:numId w:val="0"/>
              </w:numPr>
              <w:ind w:left="360" w:hanging="360"/>
              <w:rPr>
                <w:lang w:val="en-US"/>
              </w:rPr>
            </w:pPr>
            <w:r>
              <w:rPr>
                <w:lang w:val="en-US"/>
              </w:rPr>
              <w:t>[b/c]</w:t>
            </w:r>
            <w:r w:rsidRPr="00162B03">
              <w:rPr>
                <w:rFonts w:hint="eastAsia"/>
                <w:lang w:val="en-US"/>
              </w:rPr>
              <w:t>Pro</w:t>
            </w:r>
            <w:r>
              <w:rPr>
                <w:lang w:val="en-US"/>
              </w:rPr>
              <w:t>p</w:t>
            </w:r>
            <w:r w:rsidRPr="00162B03">
              <w:rPr>
                <w:rFonts w:hint="eastAsia"/>
                <w:lang w:val="en-US"/>
              </w:rPr>
              <w:t xml:space="preserve">osal1: RAN2 to capture the metric of number of active UEs </w:t>
            </w:r>
            <w:r w:rsidRPr="00162B03">
              <w:rPr>
                <w:lang w:val="en-US"/>
              </w:rPr>
              <w:t>in RRC connected by CU (split gNB deployment scenario) in ANNEX.</w:t>
            </w:r>
          </w:p>
          <w:p w14:paraId="1FAD7FC0" w14:textId="77777777" w:rsidR="002700C2" w:rsidRPr="00DE6858" w:rsidRDefault="002700C2" w:rsidP="003C39C7">
            <w:pPr>
              <w:rPr>
                <w:rFonts w:eastAsia="宋体"/>
                <w:b/>
                <w:bCs/>
                <w:lang w:val="en-US" w:eastAsia="zh-CN"/>
              </w:rPr>
            </w:pPr>
          </w:p>
        </w:tc>
        <w:tc>
          <w:tcPr>
            <w:tcW w:w="11196" w:type="dxa"/>
            <w:tcPrChange w:id="242" w:author="CMCC" w:date="2020-04-21T08:37:00Z">
              <w:tcPr>
                <w:tcW w:w="13407" w:type="dxa"/>
              </w:tcPr>
            </w:tcPrChange>
          </w:tcPr>
          <w:p w14:paraId="02E38309" w14:textId="77777777" w:rsidR="002700C2" w:rsidRPr="00983A28" w:rsidRDefault="002700C2" w:rsidP="00983A28">
            <w:pPr>
              <w:keepNext/>
              <w:keepLines/>
              <w:overflowPunct w:val="0"/>
              <w:autoSpaceDE w:val="0"/>
              <w:autoSpaceDN w:val="0"/>
              <w:adjustRightInd w:val="0"/>
              <w:spacing w:before="120"/>
              <w:ind w:left="1701" w:hanging="1701"/>
              <w:textAlignment w:val="baseline"/>
              <w:outlineLvl w:val="4"/>
              <w:rPr>
                <w:ins w:id="243" w:author="docomo" w:date="2020-04-07T17:49:00Z"/>
                <w:rFonts w:ascii="Arial" w:eastAsia="MS Mincho" w:hAnsi="Arial"/>
                <w:sz w:val="22"/>
                <w:lang w:eastAsia="ja-JP"/>
              </w:rPr>
            </w:pPr>
            <w:ins w:id="244" w:author="docomo" w:date="2020-04-07T17:49:00Z">
              <w:r w:rsidRPr="00983A28">
                <w:rPr>
                  <w:rFonts w:ascii="Arial" w:eastAsia="MS Mincho" w:hAnsi="Arial"/>
                  <w:sz w:val="22"/>
                  <w:lang w:eastAsia="ja-JP"/>
                </w:rPr>
                <w:t>4.1.2.1.1</w:t>
              </w:r>
              <w:r w:rsidRPr="00983A28">
                <w:rPr>
                  <w:rFonts w:ascii="Arial" w:eastAsia="MS Mincho" w:hAnsi="Arial"/>
                  <w:sz w:val="22"/>
                  <w:lang w:eastAsia="ja-JP"/>
                </w:rPr>
                <w:tab/>
                <w:t xml:space="preserve">Mean number of Active UEs in the DL per </w:t>
              </w:r>
              <w:r w:rsidRPr="00983A28">
                <w:rPr>
                  <w:rFonts w:ascii="Arial" w:eastAsia="MS Mincho" w:hAnsi="Arial"/>
                  <w:sz w:val="22"/>
                  <w:lang w:eastAsia="zh-CN"/>
                </w:rPr>
                <w:t>DRB</w:t>
              </w:r>
            </w:ins>
            <w:ins w:id="245" w:author="NTTDOCOMO" w:date="2020-04-09T15:51:00Z">
              <w:r w:rsidRPr="00983A28">
                <w:rPr>
                  <w:rFonts w:ascii="Arial" w:eastAsia="MS Mincho" w:hAnsi="Arial"/>
                  <w:sz w:val="22"/>
                  <w:lang w:eastAsia="zh-CN"/>
                </w:rPr>
                <w:t xml:space="preserve"> </w:t>
              </w:r>
              <w:r w:rsidRPr="00983A28">
                <w:rPr>
                  <w:rFonts w:ascii="Arial" w:eastAsia="MS Mincho" w:hAnsi="Arial"/>
                  <w:sz w:val="22"/>
                  <w:highlight w:val="yellow"/>
                  <w:lang w:eastAsia="zh-CN"/>
                </w:rPr>
                <w:t>per gNB</w:t>
              </w:r>
            </w:ins>
          </w:p>
          <w:p w14:paraId="6D26A35E" w14:textId="77777777" w:rsidR="002700C2" w:rsidRPr="00983A28" w:rsidRDefault="002700C2" w:rsidP="00983A28">
            <w:pPr>
              <w:overflowPunct w:val="0"/>
              <w:autoSpaceDE w:val="0"/>
              <w:autoSpaceDN w:val="0"/>
              <w:adjustRightInd w:val="0"/>
              <w:textAlignment w:val="baseline"/>
              <w:rPr>
                <w:ins w:id="246" w:author="docomo" w:date="2020-04-07T17:49:00Z"/>
                <w:rFonts w:eastAsia="宋体"/>
                <w:kern w:val="2"/>
                <w:lang w:eastAsia="zh-CN"/>
              </w:rPr>
            </w:pPr>
            <w:ins w:id="247" w:author="docomo" w:date="2020-04-07T17:49:00Z">
              <w:r w:rsidRPr="00983A28">
                <w:rPr>
                  <w:rFonts w:eastAsia="宋体"/>
                  <w:kern w:val="2"/>
                  <w:lang w:eastAsia="zh-CN"/>
                </w:rPr>
                <w:t xml:space="preserve">Protocol Layer: </w:t>
              </w:r>
              <w:r w:rsidRPr="00983A28">
                <w:rPr>
                  <w:rFonts w:eastAsia="宋体"/>
                  <w:kern w:val="2"/>
                  <w:highlight w:val="yellow"/>
                  <w:lang w:eastAsia="zh-CN"/>
                </w:rPr>
                <w:t>PDCP</w:t>
              </w:r>
            </w:ins>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983A28" w14:paraId="0EA60B9D" w14:textId="77777777" w:rsidTr="003C39C7">
              <w:trPr>
                <w:cantSplit/>
                <w:jc w:val="center"/>
                <w:ins w:id="248" w:author="docomo" w:date="2020-04-07T17:49:00Z"/>
              </w:trPr>
              <w:tc>
                <w:tcPr>
                  <w:tcW w:w="1951" w:type="dxa"/>
                </w:tcPr>
                <w:p w14:paraId="7E5648B4" w14:textId="77777777" w:rsidR="002700C2" w:rsidRPr="00983A28" w:rsidRDefault="002700C2" w:rsidP="00983A28">
                  <w:pPr>
                    <w:keepNext/>
                    <w:keepLines/>
                    <w:overflowPunct w:val="0"/>
                    <w:autoSpaceDE w:val="0"/>
                    <w:autoSpaceDN w:val="0"/>
                    <w:adjustRightInd w:val="0"/>
                    <w:spacing w:after="0"/>
                    <w:textAlignment w:val="baseline"/>
                    <w:rPr>
                      <w:ins w:id="249" w:author="docomo" w:date="2020-04-07T17:49:00Z"/>
                      <w:rFonts w:ascii="Arial" w:eastAsia="MS Mincho" w:hAnsi="Arial"/>
                      <w:b/>
                      <w:kern w:val="2"/>
                      <w:sz w:val="18"/>
                      <w:lang w:eastAsia="zh-CN"/>
                    </w:rPr>
                  </w:pPr>
                  <w:ins w:id="250" w:author="docomo" w:date="2020-04-07T17:49:00Z">
                    <w:r w:rsidRPr="00983A28">
                      <w:rPr>
                        <w:rFonts w:ascii="Arial" w:eastAsia="MS Mincho" w:hAnsi="Arial"/>
                        <w:b/>
                        <w:kern w:val="2"/>
                        <w:sz w:val="18"/>
                        <w:lang w:eastAsia="zh-CN"/>
                      </w:rPr>
                      <w:t>Definition</w:t>
                    </w:r>
                  </w:ins>
                </w:p>
              </w:tc>
              <w:tc>
                <w:tcPr>
                  <w:tcW w:w="7787" w:type="dxa"/>
                </w:tcPr>
                <w:p w14:paraId="4F302663" w14:textId="77777777" w:rsidR="002700C2" w:rsidRPr="00983A28" w:rsidRDefault="002700C2" w:rsidP="00983A28">
                  <w:pPr>
                    <w:keepNext/>
                    <w:keepLines/>
                    <w:overflowPunct w:val="0"/>
                    <w:autoSpaceDE w:val="0"/>
                    <w:autoSpaceDN w:val="0"/>
                    <w:adjustRightInd w:val="0"/>
                    <w:spacing w:after="0"/>
                    <w:textAlignment w:val="baseline"/>
                    <w:rPr>
                      <w:ins w:id="251" w:author="docomo" w:date="2020-04-07T17:49:00Z"/>
                      <w:rFonts w:ascii="Arial" w:eastAsia="MS Mincho" w:hAnsi="Arial"/>
                      <w:kern w:val="2"/>
                      <w:sz w:val="18"/>
                      <w:lang w:eastAsia="zh-CN"/>
                    </w:rPr>
                  </w:pPr>
                  <w:ins w:id="252" w:author="docomo" w:date="2020-04-07T17:49:00Z">
                    <w:r w:rsidRPr="00983A28">
                      <w:rPr>
                        <w:rFonts w:ascii="Arial" w:eastAsia="MS Mincho" w:hAnsi="Arial"/>
                        <w:kern w:val="2"/>
                        <w:sz w:val="18"/>
                        <w:lang w:eastAsia="zh-CN"/>
                      </w:rPr>
                      <w:t xml:space="preserve">Mean number of Active UEs in the DL per DRB per </w:t>
                    </w:r>
                  </w:ins>
                  <w:ins w:id="253" w:author="NTTDOCOMO" w:date="2020-04-09T15:51:00Z">
                    <w:r w:rsidRPr="00983A28">
                      <w:rPr>
                        <w:rFonts w:ascii="Arial" w:eastAsia="MS Mincho" w:hAnsi="Arial"/>
                        <w:kern w:val="2"/>
                        <w:sz w:val="18"/>
                        <w:lang w:eastAsia="zh-CN"/>
                      </w:rPr>
                      <w:t>gNB</w:t>
                    </w:r>
                  </w:ins>
                  <w:ins w:id="254" w:author="docomo" w:date="2020-04-07T17:49:00Z">
                    <w:r w:rsidRPr="00983A28">
                      <w:rPr>
                        <w:rFonts w:ascii="Arial" w:eastAsia="MS Mincho" w:hAnsi="Arial"/>
                        <w:kern w:val="2"/>
                        <w:sz w:val="18"/>
                        <w:lang w:eastAsia="zh-CN"/>
                      </w:rPr>
                      <w:t xml:space="preserve">. The DRBs are mapped with the same 5QI for NR SA or mapped with the same QCI for EN-DC. This measurement refers to UEs for which there is buffered data for the DL for DRBs. </w:t>
                    </w:r>
                  </w:ins>
                </w:p>
                <w:p w14:paraId="053D8DB1" w14:textId="77777777" w:rsidR="002700C2" w:rsidRPr="00983A28" w:rsidRDefault="002700C2" w:rsidP="00983A28">
                  <w:pPr>
                    <w:keepNext/>
                    <w:keepLines/>
                    <w:overflowPunct w:val="0"/>
                    <w:autoSpaceDE w:val="0"/>
                    <w:autoSpaceDN w:val="0"/>
                    <w:adjustRightInd w:val="0"/>
                    <w:spacing w:after="0"/>
                    <w:textAlignment w:val="baseline"/>
                    <w:rPr>
                      <w:ins w:id="255" w:author="docomo" w:date="2020-04-07T17:49:00Z"/>
                      <w:rFonts w:ascii="Arial" w:eastAsia="MS Mincho" w:hAnsi="Arial"/>
                      <w:kern w:val="2"/>
                      <w:sz w:val="18"/>
                      <w:lang w:eastAsia="zh-CN"/>
                    </w:rPr>
                  </w:pPr>
                  <w:ins w:id="256" w:author="docomo" w:date="2020-04-07T17:49:00Z">
                    <w:r w:rsidRPr="00983A28">
                      <w:rPr>
                        <w:rFonts w:ascii="Arial" w:eastAsia="MS Mincho" w:hAnsi="Arial"/>
                        <w:kern w:val="2"/>
                        <w:sz w:val="18"/>
                        <w:lang w:eastAsia="zh-CN"/>
                      </w:rPr>
                      <w:t>Detailed Definition:</w:t>
                    </w:r>
                  </w:ins>
                </w:p>
                <w:p w14:paraId="25717E18" w14:textId="77777777" w:rsidR="002700C2" w:rsidRPr="00983A28" w:rsidRDefault="002700C2" w:rsidP="00983A28">
                  <w:pPr>
                    <w:keepNext/>
                    <w:keepLines/>
                    <w:overflowPunct w:val="0"/>
                    <w:autoSpaceDE w:val="0"/>
                    <w:autoSpaceDN w:val="0"/>
                    <w:adjustRightInd w:val="0"/>
                    <w:spacing w:after="0"/>
                    <w:textAlignment w:val="baseline"/>
                    <w:rPr>
                      <w:ins w:id="257" w:author="docomo" w:date="2020-04-07T17:49:00Z"/>
                      <w:rFonts w:ascii="Arial" w:eastAsia="MS Mincho" w:hAnsi="Arial"/>
                      <w:kern w:val="2"/>
                      <w:sz w:val="18"/>
                      <w:lang w:eastAsia="zh-CN"/>
                    </w:rPr>
                  </w:pPr>
                  <m:oMath>
                    <m:r>
                      <w:ins w:id="258" w:author="docomo" w:date="2020-04-07T17:49:00Z">
                        <w:rPr>
                          <w:rFonts w:ascii="Cambria Math" w:eastAsia="MS Mincho" w:hAnsi="Cambria Math"/>
                          <w:lang w:eastAsia="zh-CN"/>
                        </w:rPr>
                        <m:t>M</m:t>
                      </w:ins>
                    </m:r>
                    <m:r>
                      <w:ins w:id="259" w:author="docomo" w:date="2020-04-07T17:49:00Z">
                        <w:rPr>
                          <w:rFonts w:ascii="Cambria Math" w:eastAsia="MS Mincho" w:hAnsi="Cambria Math"/>
                          <w:lang w:val="en-US" w:eastAsia="zh-CN"/>
                        </w:rPr>
                        <m:t>(</m:t>
                      </w:ins>
                    </m:r>
                    <m:r>
                      <w:ins w:id="260" w:author="docomo" w:date="2020-04-07T17:49:00Z">
                        <w:rPr>
                          <w:rFonts w:ascii="Cambria Math" w:eastAsia="MS Mincho" w:hAnsi="Cambria Math"/>
                          <w:lang w:eastAsia="zh-CN"/>
                        </w:rPr>
                        <m:t>T</m:t>
                      </w:ins>
                    </m:r>
                    <m:r>
                      <w:ins w:id="261" w:author="docomo" w:date="2020-04-07T17:49:00Z">
                        <w:rPr>
                          <w:rFonts w:ascii="Cambria Math" w:eastAsia="MS Mincho" w:hAnsi="Cambria Math"/>
                          <w:lang w:val="en-US" w:eastAsia="zh-CN"/>
                        </w:rPr>
                        <m:t>,</m:t>
                      </w:ins>
                    </m:r>
                    <m:r>
                      <w:ins w:id="262" w:author="docomo" w:date="2020-04-07T17:49:00Z">
                        <w:rPr>
                          <w:rFonts w:ascii="Cambria Math" w:eastAsia="MS Mincho" w:hAnsi="Cambria Math"/>
                          <w:lang w:eastAsia="zh-CN"/>
                        </w:rPr>
                        <m:t>drbid</m:t>
                      </w:ins>
                    </m:r>
                    <m:r>
                      <w:ins w:id="263" w:author="docomo" w:date="2020-04-07T17:49:00Z">
                        <w:rPr>
                          <w:rFonts w:ascii="Cambria Math" w:eastAsia="MS Mincho" w:hAnsi="Cambria Math"/>
                          <w:lang w:val="en-US" w:eastAsia="zh-CN"/>
                        </w:rPr>
                        <m:t>,</m:t>
                      </w:ins>
                    </m:r>
                    <m:r>
                      <w:ins w:id="264" w:author="docomo" w:date="2020-04-07T17:49:00Z">
                        <w:rPr>
                          <w:rFonts w:ascii="Cambria Math" w:eastAsia="MS Mincho" w:hAnsi="Cambria Math"/>
                          <w:lang w:eastAsia="zh-CN"/>
                        </w:rPr>
                        <m:t>p</m:t>
                      </w:ins>
                    </m:r>
                    <m:r>
                      <w:ins w:id="265" w:author="docomo" w:date="2020-04-07T17:49:00Z">
                        <w:rPr>
                          <w:rFonts w:ascii="Cambria Math" w:eastAsia="MS Mincho" w:hAnsi="Cambria Math"/>
                          <w:lang w:val="en-US" w:eastAsia="zh-CN"/>
                        </w:rPr>
                        <m:t>)=</m:t>
                      </w:ins>
                    </m:r>
                    <m:f>
                      <m:fPr>
                        <m:ctrlPr>
                          <w:ins w:id="266" w:author="docomo" w:date="2020-04-07T17:49:00Z">
                            <w:rPr>
                              <w:rFonts w:ascii="Cambria Math" w:eastAsia="MS Mincho" w:hAnsi="Cambria Math"/>
                              <w:i/>
                              <w:lang w:val="en-US" w:eastAsia="zh-CN"/>
                            </w:rPr>
                          </w:ins>
                        </m:ctrlPr>
                      </m:fPr>
                      <m:num>
                        <m:d>
                          <m:dPr>
                            <m:begChr m:val="⌊"/>
                            <m:endChr m:val="⌋"/>
                            <m:ctrlPr>
                              <w:ins w:id="267" w:author="docomo" w:date="2020-04-07T17:49:00Z">
                                <w:rPr>
                                  <w:rFonts w:ascii="Cambria Math" w:eastAsia="MS Mincho" w:hAnsi="Cambria Math"/>
                                  <w:i/>
                                  <w:lang w:eastAsia="zh-CN"/>
                                </w:rPr>
                              </w:ins>
                            </m:ctrlPr>
                          </m:dPr>
                          <m:e>
                            <m:f>
                              <m:fPr>
                                <m:ctrlPr>
                                  <w:ins w:id="268" w:author="docomo" w:date="2020-04-07T17:49:00Z">
                                    <w:rPr>
                                      <w:rFonts w:ascii="Cambria Math" w:eastAsia="MS Mincho" w:hAnsi="Cambria Math"/>
                                      <w:i/>
                                      <w:lang w:eastAsia="zh-CN"/>
                                    </w:rPr>
                                  </w:ins>
                                </m:ctrlPr>
                              </m:fPr>
                              <m:num>
                                <m:nary>
                                  <m:naryPr>
                                    <m:chr m:val="∑"/>
                                    <m:supHide m:val="1"/>
                                    <m:ctrlPr>
                                      <w:ins w:id="269" w:author="docomo" w:date="2020-04-07T17:49:00Z">
                                        <w:rPr>
                                          <w:rFonts w:ascii="Cambria Math" w:eastAsia="MS Mincho" w:hAnsi="Cambria Math"/>
                                          <w:i/>
                                          <w:lang w:eastAsia="zh-CN"/>
                                        </w:rPr>
                                      </w:ins>
                                    </m:ctrlPr>
                                  </m:naryPr>
                                  <m:sub>
                                    <m:r>
                                      <w:ins w:id="270" w:author="docomo" w:date="2020-04-07T17:49:00Z">
                                        <w:rPr>
                                          <w:rFonts w:ascii="Cambria Math" w:eastAsia="MS Mincho" w:hAnsi="Cambria Math"/>
                                          <w:lang w:val="en-US" w:eastAsia="zh-CN"/>
                                        </w:rPr>
                                        <m:t>∀</m:t>
                                      </w:ins>
                                    </m:r>
                                    <m:r>
                                      <w:ins w:id="271" w:author="docomo" w:date="2020-04-07T17:49:00Z">
                                        <w:rPr>
                                          <w:rFonts w:ascii="Cambria Math" w:eastAsia="MS Mincho" w:hAnsi="Cambria Math"/>
                                          <w:lang w:eastAsia="zh-CN"/>
                                        </w:rPr>
                                        <m:t>i</m:t>
                                      </w:ins>
                                    </m:r>
                                  </m:sub>
                                  <m:sup/>
                                  <m:e>
                                    <m:r>
                                      <w:ins w:id="272" w:author="docomo" w:date="2020-04-07T17:49:00Z">
                                        <w:rPr>
                                          <w:rFonts w:ascii="Cambria Math" w:eastAsia="MS Mincho" w:hAnsi="Cambria Math"/>
                                          <w:lang w:eastAsia="zh-CN"/>
                                        </w:rPr>
                                        <m:t>N</m:t>
                                      </w:ins>
                                    </m:r>
                                    <m:r>
                                      <w:ins w:id="273" w:author="docomo" w:date="2020-04-07T17:49:00Z">
                                        <w:rPr>
                                          <w:rFonts w:ascii="Cambria Math" w:eastAsia="MS Mincho" w:hAnsi="Cambria Math"/>
                                          <w:lang w:val="en-US" w:eastAsia="zh-CN"/>
                                        </w:rPr>
                                        <m:t>(</m:t>
                                      </w:ins>
                                    </m:r>
                                    <m:r>
                                      <w:ins w:id="274" w:author="docomo" w:date="2020-04-07T17:49:00Z">
                                        <w:rPr>
                                          <w:rFonts w:ascii="Cambria Math" w:eastAsia="MS Mincho" w:hAnsi="Cambria Math"/>
                                          <w:lang w:eastAsia="zh-CN"/>
                                        </w:rPr>
                                        <m:t>i</m:t>
                                      </w:ins>
                                    </m:r>
                                    <m:r>
                                      <w:ins w:id="275" w:author="docomo" w:date="2020-04-07T17:49:00Z">
                                        <w:rPr>
                                          <w:rFonts w:ascii="Cambria Math" w:eastAsia="MS Mincho" w:hAnsi="Cambria Math"/>
                                          <w:lang w:val="en-US" w:eastAsia="zh-CN"/>
                                        </w:rPr>
                                        <m:t>,</m:t>
                                      </w:ins>
                                    </m:r>
                                    <m:r>
                                      <w:ins w:id="276" w:author="docomo" w:date="2020-04-07T17:49:00Z">
                                        <w:rPr>
                                          <w:rFonts w:ascii="Cambria Math" w:eastAsia="MS Mincho" w:hAnsi="Cambria Math"/>
                                          <w:lang w:eastAsia="zh-CN"/>
                                        </w:rPr>
                                        <m:t>drbid</m:t>
                                      </w:ins>
                                    </m:r>
                                    <m:r>
                                      <w:ins w:id="277" w:author="docomo" w:date="2020-04-07T17:49:00Z">
                                        <w:rPr>
                                          <w:rFonts w:ascii="Cambria Math" w:eastAsia="MS Mincho" w:hAnsi="Cambria Math"/>
                                          <w:lang w:val="en-US" w:eastAsia="zh-CN"/>
                                        </w:rPr>
                                        <m:t>)</m:t>
                                      </w:ins>
                                    </m:r>
                                  </m:e>
                                </m:nary>
                              </m:num>
                              <m:den>
                                <m:r>
                                  <w:ins w:id="278" w:author="docomo" w:date="2020-04-07T17:49:00Z">
                                    <w:rPr>
                                      <w:rFonts w:ascii="Cambria Math" w:eastAsia="MS Mincho" w:hAnsi="Cambria Math"/>
                                      <w:lang w:eastAsia="zh-CN"/>
                                    </w:rPr>
                                    <m:t>I</m:t>
                                  </w:ins>
                                </m:r>
                                <m:r>
                                  <w:ins w:id="279" w:author="docomo" w:date="2020-04-07T17:49:00Z">
                                    <w:rPr>
                                      <w:rFonts w:ascii="Cambria Math" w:eastAsia="MS Mincho" w:hAnsi="Cambria Math"/>
                                      <w:lang w:val="en-US" w:eastAsia="zh-CN"/>
                                    </w:rPr>
                                    <m:t>(</m:t>
                                  </w:ins>
                                </m:r>
                                <m:r>
                                  <w:ins w:id="280" w:author="docomo" w:date="2020-04-07T17:49:00Z">
                                    <w:rPr>
                                      <w:rFonts w:ascii="Cambria Math" w:eastAsia="MS Mincho" w:hAnsi="Cambria Math"/>
                                      <w:lang w:eastAsia="zh-CN"/>
                                    </w:rPr>
                                    <m:t>T</m:t>
                                  </w:ins>
                                </m:r>
                                <m:r>
                                  <w:ins w:id="281" w:author="docomo" w:date="2020-04-07T17:49:00Z">
                                    <w:rPr>
                                      <w:rFonts w:ascii="Cambria Math" w:eastAsia="MS Mincho" w:hAnsi="Cambria Math"/>
                                      <w:lang w:val="en-US" w:eastAsia="zh-CN"/>
                                    </w:rPr>
                                    <m:t>,</m:t>
                                  </w:ins>
                                </m:r>
                                <m:r>
                                  <w:ins w:id="282" w:author="docomo" w:date="2020-04-07T17:49:00Z">
                                    <w:rPr>
                                      <w:rFonts w:ascii="Cambria Math" w:eastAsia="MS Mincho" w:hAnsi="Cambria Math"/>
                                      <w:lang w:eastAsia="zh-CN"/>
                                    </w:rPr>
                                    <m:t>p</m:t>
                                  </w:ins>
                                </m:r>
                                <m:r>
                                  <w:ins w:id="283" w:author="docomo" w:date="2020-04-07T17:49:00Z">
                                    <w:rPr>
                                      <w:rFonts w:ascii="Cambria Math" w:eastAsia="MS Mincho" w:hAnsi="Cambria Math"/>
                                      <w:lang w:val="en-US" w:eastAsia="zh-CN"/>
                                    </w:rPr>
                                    <m:t>)</m:t>
                                  </w:ins>
                                </m:r>
                              </m:den>
                            </m:f>
                            <m:r>
                              <w:ins w:id="284" w:author="docomo" w:date="2020-04-07T17:49:00Z">
                                <w:rPr>
                                  <w:rFonts w:ascii="Cambria Math" w:eastAsia="MS Mincho" w:hAnsi="Cambria Math"/>
                                  <w:lang w:eastAsia="zh-CN"/>
                                </w:rPr>
                                <m:t>*10</m:t>
                              </w:ins>
                            </m:r>
                          </m:e>
                        </m:d>
                      </m:num>
                      <m:den>
                        <m:r>
                          <w:ins w:id="285" w:author="docomo" w:date="2020-04-07T17:49:00Z">
                            <w:rPr>
                              <w:rFonts w:ascii="Cambria Math" w:eastAsia="MS Mincho" w:hAnsi="Cambria Math"/>
                              <w:lang w:val="en-US" w:eastAsia="zh-CN"/>
                            </w:rPr>
                            <m:t>10</m:t>
                          </w:ins>
                        </m:r>
                      </m:den>
                    </m:f>
                  </m:oMath>
                  <w:ins w:id="286" w:author="docomo" w:date="2020-04-07T17:49:00Z">
                    <w:r w:rsidRPr="00983A28">
                      <w:rPr>
                        <w:rFonts w:ascii="Arial" w:eastAsia="MS Mincho" w:hAnsi="Arial"/>
                        <w:sz w:val="18"/>
                        <w:lang w:eastAsia="ja-JP"/>
                      </w:rPr>
                      <w:t>,</w:t>
                    </w:r>
                    <w:r w:rsidRPr="00983A28">
                      <w:rPr>
                        <w:rFonts w:ascii="Arial" w:eastAsia="MS Mincho" w:hAnsi="Arial"/>
                        <w:kern w:val="2"/>
                        <w:sz w:val="18"/>
                        <w:lang w:eastAsia="zh-CN"/>
                      </w:rPr>
                      <w:t>where</w:t>
                    </w:r>
                  </w:ins>
                </w:p>
                <w:p w14:paraId="0DFF1A71" w14:textId="77777777" w:rsidR="002700C2" w:rsidRPr="00983A28" w:rsidRDefault="002700C2" w:rsidP="00983A28">
                  <w:pPr>
                    <w:keepNext/>
                    <w:keepLines/>
                    <w:overflowPunct w:val="0"/>
                    <w:autoSpaceDE w:val="0"/>
                    <w:autoSpaceDN w:val="0"/>
                    <w:adjustRightInd w:val="0"/>
                    <w:spacing w:after="0"/>
                    <w:textAlignment w:val="baseline"/>
                    <w:rPr>
                      <w:ins w:id="287" w:author="docomo" w:date="2020-04-07T17:49:00Z"/>
                      <w:rFonts w:ascii="Arial" w:eastAsia="MS Mincho" w:hAnsi="Arial"/>
                      <w:kern w:val="2"/>
                      <w:sz w:val="18"/>
                      <w:lang w:eastAsia="zh-CN"/>
                    </w:rPr>
                  </w:pPr>
                  <w:ins w:id="288" w:author="docomo" w:date="2020-04-07T17:49:00Z">
                    <w:r w:rsidRPr="00983A28">
                      <w:rPr>
                        <w:rFonts w:ascii="Arial" w:eastAsia="MS Mincho" w:hAnsi="Arial"/>
                        <w:sz w:val="18"/>
                        <w:lang w:eastAsia="ja-JP"/>
                      </w:rPr>
                      <w:t>explanations can be found in the table 4.1.1.3.1-1 below.</w:t>
                    </w:r>
                  </w:ins>
                </w:p>
              </w:tc>
            </w:tr>
          </w:tbl>
          <w:p w14:paraId="1318401C" w14:textId="77777777" w:rsidR="002700C2" w:rsidRPr="00983A28" w:rsidRDefault="002700C2" w:rsidP="00983A28">
            <w:pPr>
              <w:overflowPunct w:val="0"/>
              <w:autoSpaceDE w:val="0"/>
              <w:autoSpaceDN w:val="0"/>
              <w:adjustRightInd w:val="0"/>
              <w:textAlignment w:val="baseline"/>
              <w:rPr>
                <w:ins w:id="289" w:author="docomo" w:date="2020-04-07T17:49:00Z"/>
                <w:rFonts w:ascii="Arial" w:eastAsia="宋体" w:hAnsi="Arial" w:cs="Arial"/>
                <w:kern w:val="2"/>
                <w:lang w:eastAsia="zh-CN"/>
              </w:rPr>
            </w:pPr>
          </w:p>
          <w:p w14:paraId="5E0AAAD6" w14:textId="77777777" w:rsidR="002700C2" w:rsidRPr="00983A28" w:rsidRDefault="002700C2" w:rsidP="003C39C7">
            <w:pPr>
              <w:rPr>
                <w:rFonts w:eastAsia="宋体"/>
                <w:b/>
                <w:bCs/>
                <w:lang w:eastAsia="zh-CN"/>
              </w:rPr>
            </w:pPr>
          </w:p>
        </w:tc>
        <w:tc>
          <w:tcPr>
            <w:tcW w:w="4814" w:type="dxa"/>
            <w:tcPrChange w:id="290" w:author="CMCC" w:date="2020-04-21T08:37:00Z">
              <w:tcPr>
                <w:tcW w:w="10315" w:type="dxa"/>
              </w:tcPr>
            </w:tcPrChange>
          </w:tcPr>
          <w:p w14:paraId="673BDDBB" w14:textId="32576B47" w:rsidR="002700C2" w:rsidRPr="006E14E3" w:rsidRDefault="002700C2" w:rsidP="002700C2">
            <w:pPr>
              <w:pStyle w:val="a4"/>
              <w:rPr>
                <w:ins w:id="291" w:author="CMCC" w:date="2020-04-16T14:01:00Z"/>
                <w:lang w:val="en-US" w:eastAsia="zh-CN"/>
              </w:rPr>
            </w:pPr>
            <w:ins w:id="292" w:author="CMCC" w:date="2020-04-16T14:00:00Z">
              <w:r w:rsidRPr="006E14E3">
                <w:rPr>
                  <w:rFonts w:ascii="Arial" w:eastAsiaTheme="minorEastAsia" w:hAnsi="Arial" w:hint="eastAsia"/>
                  <w:lang w:eastAsia="zh-CN"/>
                </w:rPr>
                <w:t>Z</w:t>
              </w:r>
              <w:r w:rsidRPr="006E14E3">
                <w:rPr>
                  <w:rFonts w:ascii="Arial" w:eastAsiaTheme="minorEastAsia" w:hAnsi="Arial"/>
                  <w:lang w:eastAsia="zh-CN"/>
                </w:rPr>
                <w:t>TE</w:t>
              </w:r>
            </w:ins>
            <w:ins w:id="293" w:author="CMCC" w:date="2020-04-16T14:01:00Z">
              <w:r w:rsidRPr="006E14E3">
                <w:rPr>
                  <w:rFonts w:ascii="Arial" w:eastAsiaTheme="minorEastAsia" w:hAnsi="Arial"/>
                  <w:lang w:eastAsia="zh-CN"/>
                </w:rPr>
                <w:t>:</w:t>
              </w:r>
              <w:r w:rsidRPr="006E14E3">
                <w:rPr>
                  <w:rFonts w:hint="eastAsia"/>
                  <w:lang w:val="en-US" w:eastAsia="zh-CN"/>
                </w:rPr>
                <w:t xml:space="preserve"> The number of active UE in LTE takes into account PDCP, RLC and MAC layer. Therefore we prefer to discuss before decide to postpone. </w:t>
              </w:r>
              <w:r w:rsidRPr="006E14E3">
                <w:rPr>
                  <w:rFonts w:eastAsia="宋体" w:hint="eastAsia"/>
                  <w:lang w:val="en-US" w:eastAsia="zh-CN"/>
                </w:rPr>
                <w:t>Considering CU-DU case, it is ok to separate the active UE counting in DN and CU . But we think the correct granularity of the CU measurement shall be</w:t>
              </w:r>
              <w:r w:rsidRPr="006E14E3">
                <w:rPr>
                  <w:rFonts w:eastAsia="宋体" w:hint="eastAsia"/>
                  <w:highlight w:val="yellow"/>
                  <w:lang w:val="en-US" w:eastAsia="zh-CN"/>
                </w:rPr>
                <w:t xml:space="preserve"> per cell per </w:t>
              </w:r>
              <w:proofErr w:type="spellStart"/>
              <w:r w:rsidRPr="006E14E3">
                <w:rPr>
                  <w:rFonts w:eastAsia="宋体" w:hint="eastAsia"/>
                  <w:highlight w:val="yellow"/>
                  <w:lang w:val="en-US" w:eastAsia="zh-CN"/>
                </w:rPr>
                <w:t>gNB</w:t>
              </w:r>
              <w:proofErr w:type="spellEnd"/>
              <w:r w:rsidRPr="006E14E3">
                <w:rPr>
                  <w:rFonts w:eastAsia="宋体" w:hint="eastAsia"/>
                  <w:highlight w:val="yellow"/>
                  <w:lang w:val="en-US" w:eastAsia="zh-CN"/>
                </w:rPr>
                <w:t>-DU.</w:t>
              </w:r>
              <w:r w:rsidRPr="006E14E3">
                <w:rPr>
                  <w:rFonts w:hint="eastAsia"/>
                  <w:lang w:val="en-US" w:eastAsia="zh-CN"/>
                </w:rPr>
                <w:t xml:space="preserve"> </w:t>
              </w:r>
            </w:ins>
          </w:p>
          <w:p w14:paraId="7B17454C" w14:textId="77777777" w:rsidR="002700C2" w:rsidRPr="006A2498" w:rsidRDefault="002700C2" w:rsidP="00983A28">
            <w:pPr>
              <w:keepNext/>
              <w:keepLines/>
              <w:overflowPunct w:val="0"/>
              <w:autoSpaceDE w:val="0"/>
              <w:autoSpaceDN w:val="0"/>
              <w:adjustRightInd w:val="0"/>
              <w:spacing w:before="120"/>
              <w:ind w:left="1701" w:hanging="1701"/>
              <w:textAlignment w:val="baseline"/>
              <w:outlineLvl w:val="4"/>
              <w:rPr>
                <w:ins w:id="294" w:author="CMCC" w:date="2020-04-16T14:01:00Z"/>
                <w:lang w:val="en-US" w:eastAsia="zh-CN"/>
              </w:rPr>
            </w:pPr>
          </w:p>
          <w:p w14:paraId="13794259" w14:textId="77777777" w:rsidR="002700C2" w:rsidRPr="006A2498" w:rsidRDefault="002700C2" w:rsidP="00983A28">
            <w:pPr>
              <w:keepNext/>
              <w:keepLines/>
              <w:overflowPunct w:val="0"/>
              <w:autoSpaceDE w:val="0"/>
              <w:autoSpaceDN w:val="0"/>
              <w:adjustRightInd w:val="0"/>
              <w:spacing w:before="120"/>
              <w:ind w:left="1701" w:hanging="1701"/>
              <w:textAlignment w:val="baseline"/>
              <w:outlineLvl w:val="4"/>
              <w:rPr>
                <w:ins w:id="295" w:author="CMCC" w:date="2020-04-21T08:39:00Z"/>
                <w:lang w:val="en-US" w:eastAsia="zh-CN"/>
              </w:rPr>
            </w:pPr>
            <w:ins w:id="296" w:author="CMCC" w:date="2020-04-16T14:01:00Z">
              <w:r w:rsidRPr="006A2498">
                <w:rPr>
                  <w:lang w:val="en-US" w:eastAsia="zh-CN"/>
                </w:rPr>
                <w:t>QC: OK</w:t>
              </w:r>
            </w:ins>
          </w:p>
          <w:p w14:paraId="6EE4BEEF" w14:textId="77777777" w:rsidR="004D739E" w:rsidRDefault="006A2498" w:rsidP="006A2498">
            <w:pPr>
              <w:keepNext/>
              <w:keepLines/>
              <w:overflowPunct w:val="0"/>
              <w:autoSpaceDE w:val="0"/>
              <w:autoSpaceDN w:val="0"/>
              <w:adjustRightInd w:val="0"/>
              <w:spacing w:before="120"/>
              <w:ind w:firstLine="39"/>
              <w:textAlignment w:val="baseline"/>
              <w:outlineLvl w:val="4"/>
              <w:rPr>
                <w:lang w:val="en-US" w:eastAsia="zh-CN"/>
              </w:rPr>
            </w:pPr>
            <w:ins w:id="297" w:author="CMCC" w:date="2020-04-21T08:40:00Z">
              <w:r w:rsidRPr="006A2498">
                <w:rPr>
                  <w:rFonts w:hint="eastAsia"/>
                  <w:lang w:val="en-US" w:eastAsia="zh-CN"/>
                </w:rPr>
                <w:t>C</w:t>
              </w:r>
              <w:r w:rsidRPr="006A2498">
                <w:rPr>
                  <w:lang w:val="en-US" w:eastAsia="zh-CN"/>
                </w:rPr>
                <w:t xml:space="preserve">MCC: We don’t see the need to </w:t>
              </w:r>
            </w:ins>
            <w:ins w:id="298" w:author="CMCC" w:date="2020-04-21T08:44:00Z">
              <w:r>
                <w:rPr>
                  <w:lang w:val="en-US" w:eastAsia="zh-CN"/>
                </w:rPr>
                <w:t>introduce</w:t>
              </w:r>
            </w:ins>
            <w:ins w:id="299" w:author="CMCC" w:date="2020-04-21T08:40:00Z">
              <w:r w:rsidRPr="006A2498">
                <w:rPr>
                  <w:lang w:val="en-US" w:eastAsia="zh-CN"/>
                </w:rPr>
                <w:t xml:space="preserve"> per </w:t>
              </w:r>
              <w:proofErr w:type="spellStart"/>
              <w:r w:rsidRPr="006A2498">
                <w:rPr>
                  <w:lang w:val="en-US" w:eastAsia="zh-CN"/>
                </w:rPr>
                <w:t>gNB</w:t>
              </w:r>
              <w:proofErr w:type="spellEnd"/>
              <w:r w:rsidRPr="006A2498">
                <w:rPr>
                  <w:lang w:val="en-US" w:eastAsia="zh-CN"/>
                </w:rPr>
                <w:t xml:space="preserve"> number of UE</w:t>
              </w:r>
            </w:ins>
            <w:ins w:id="300" w:author="CMCC" w:date="2020-04-21T08:43:00Z">
              <w:r>
                <w:rPr>
                  <w:lang w:val="en-US" w:eastAsia="zh-CN"/>
                </w:rPr>
                <w:t xml:space="preserve"> in para</w:t>
              </w:r>
            </w:ins>
            <w:ins w:id="301" w:author="CMCC" w:date="2020-04-21T08:44:00Z">
              <w:r>
                <w:rPr>
                  <w:lang w:val="en-US" w:eastAsia="zh-CN"/>
                </w:rPr>
                <w:t>llel</w:t>
              </w:r>
            </w:ins>
            <w:ins w:id="302" w:author="CMCC" w:date="2020-04-21T08:40:00Z">
              <w:r w:rsidRPr="006A2498">
                <w:rPr>
                  <w:lang w:val="en-US" w:eastAsia="zh-CN"/>
                </w:rPr>
                <w:t>.</w:t>
              </w:r>
            </w:ins>
            <w:ins w:id="303" w:author="CMCC" w:date="2020-04-21T08:41:00Z">
              <w:r>
                <w:rPr>
                  <w:lang w:val="en-US" w:eastAsia="zh-CN"/>
                </w:rPr>
                <w:t xml:space="preserve"> </w:t>
              </w:r>
            </w:ins>
            <w:ins w:id="304" w:author="CMCC" w:date="2020-04-21T08:48:00Z">
              <w:r w:rsidR="00C43471">
                <w:rPr>
                  <w:lang w:val="en-US" w:eastAsia="zh-CN"/>
                </w:rPr>
                <w:t xml:space="preserve">1) </w:t>
              </w:r>
            </w:ins>
            <w:ins w:id="305" w:author="CMCC" w:date="2020-04-21T08:41:00Z">
              <w:r>
                <w:rPr>
                  <w:lang w:val="en-US" w:eastAsia="zh-CN"/>
                </w:rPr>
                <w:t>Current definition for number of active UE is measured per cell</w:t>
              </w:r>
            </w:ins>
            <w:ins w:id="306" w:author="CMCC" w:date="2020-04-21T08:42:00Z">
              <w:r>
                <w:rPr>
                  <w:lang w:val="en-US" w:eastAsia="zh-CN"/>
                </w:rPr>
                <w:t xml:space="preserve"> in MAC/RLC layer.</w:t>
              </w:r>
            </w:ins>
            <w:ins w:id="307" w:author="CMCC" w:date="2020-04-21T08:45:00Z">
              <w:r>
                <w:rPr>
                  <w:lang w:val="en-US" w:eastAsia="zh-CN"/>
                </w:rPr>
                <w:t xml:space="preserve"> </w:t>
              </w:r>
              <w:r w:rsidR="00C43471">
                <w:rPr>
                  <w:lang w:val="en-US" w:eastAsia="zh-CN"/>
                </w:rPr>
                <w:t xml:space="preserve">That is </w:t>
              </w:r>
            </w:ins>
            <w:ins w:id="308" w:author="CMCC" w:date="2020-04-21T08:46:00Z">
              <w:r w:rsidR="00C43471">
                <w:rPr>
                  <w:lang w:val="en-US" w:eastAsia="zh-CN"/>
                </w:rPr>
                <w:t>b</w:t>
              </w:r>
            </w:ins>
            <w:ins w:id="309" w:author="CMCC" w:date="2020-04-21T08:45:00Z">
              <w:r>
                <w:rPr>
                  <w:lang w:val="en-US" w:eastAsia="zh-CN"/>
                </w:rPr>
                <w:t xml:space="preserve">ecause the </w:t>
              </w:r>
            </w:ins>
            <w:ins w:id="310" w:author="CMCC" w:date="2020-04-21T08:48:00Z">
              <w:r w:rsidR="00C43471">
                <w:rPr>
                  <w:lang w:val="en-US" w:eastAsia="zh-CN"/>
                </w:rPr>
                <w:t>load balancing</w:t>
              </w:r>
            </w:ins>
            <w:ins w:id="311" w:author="CMCC" w:date="2020-04-21T08:45:00Z">
              <w:r>
                <w:rPr>
                  <w:lang w:val="en-US" w:eastAsia="zh-CN"/>
                </w:rPr>
                <w:t xml:space="preserve"> and capacity expansion</w:t>
              </w:r>
              <w:r w:rsidR="00C43471">
                <w:rPr>
                  <w:lang w:val="en-US" w:eastAsia="zh-CN"/>
                </w:rPr>
                <w:t xml:space="preserve"> is performed</w:t>
              </w:r>
            </w:ins>
            <w:ins w:id="312" w:author="CMCC" w:date="2020-04-21T08:46:00Z">
              <w:r w:rsidR="00C43471">
                <w:rPr>
                  <w:lang w:val="en-US" w:eastAsia="zh-CN"/>
                </w:rPr>
                <w:t xml:space="preserve"> at</w:t>
              </w:r>
            </w:ins>
            <w:ins w:id="313" w:author="CMCC" w:date="2020-04-21T08:45:00Z">
              <w:r w:rsidR="00C43471">
                <w:rPr>
                  <w:lang w:val="en-US" w:eastAsia="zh-CN"/>
                </w:rPr>
                <w:t xml:space="preserve"> per cell</w:t>
              </w:r>
            </w:ins>
            <w:ins w:id="314" w:author="CMCC" w:date="2020-04-21T08:46:00Z">
              <w:r w:rsidR="00C43471">
                <w:rPr>
                  <w:lang w:val="en-US" w:eastAsia="zh-CN"/>
                </w:rPr>
                <w:t xml:space="preserve"> level</w:t>
              </w:r>
            </w:ins>
            <w:ins w:id="315" w:author="CMCC" w:date="2020-04-21T08:45:00Z">
              <w:r w:rsidR="00C43471">
                <w:rPr>
                  <w:lang w:val="en-US" w:eastAsia="zh-CN"/>
                </w:rPr>
                <w:t>.</w:t>
              </w:r>
            </w:ins>
            <w:ins w:id="316" w:author="CMCC" w:date="2020-04-21T08:42:00Z">
              <w:r>
                <w:rPr>
                  <w:lang w:val="en-US" w:eastAsia="zh-CN"/>
                </w:rPr>
                <w:t xml:space="preserve"> </w:t>
              </w:r>
            </w:ins>
            <w:ins w:id="317" w:author="CMCC" w:date="2020-04-21T08:44:00Z">
              <w:r>
                <w:rPr>
                  <w:lang w:val="en-US" w:eastAsia="zh-CN"/>
                </w:rPr>
                <w:t xml:space="preserve">We think it can be up to </w:t>
              </w:r>
            </w:ins>
            <w:ins w:id="318" w:author="CMCC" w:date="2020-04-21T08:42:00Z">
              <w:r>
                <w:rPr>
                  <w:lang w:val="en-US" w:eastAsia="zh-CN"/>
                </w:rPr>
                <w:t xml:space="preserve">OAM </w:t>
              </w:r>
            </w:ins>
            <w:ins w:id="319" w:author="CMCC" w:date="2020-04-21T08:44:00Z">
              <w:r>
                <w:rPr>
                  <w:lang w:val="en-US" w:eastAsia="zh-CN"/>
                </w:rPr>
                <w:t>to</w:t>
              </w:r>
            </w:ins>
            <w:ins w:id="320" w:author="CMCC" w:date="2020-04-21T08:42:00Z">
              <w:r>
                <w:rPr>
                  <w:lang w:val="en-US" w:eastAsia="zh-CN"/>
                </w:rPr>
                <w:t xml:space="preserve"> aggregate the measure</w:t>
              </w:r>
            </w:ins>
            <w:ins w:id="321" w:author="CMCC" w:date="2020-04-21T08:43:00Z">
              <w:r>
                <w:rPr>
                  <w:lang w:val="en-US" w:eastAsia="zh-CN"/>
                </w:rPr>
                <w:t xml:space="preserve">ments into per </w:t>
              </w:r>
              <w:proofErr w:type="spellStart"/>
              <w:r>
                <w:rPr>
                  <w:lang w:val="en-US" w:eastAsia="zh-CN"/>
                </w:rPr>
                <w:t>gNB</w:t>
              </w:r>
              <w:proofErr w:type="spellEnd"/>
              <w:r>
                <w:rPr>
                  <w:lang w:val="en-US" w:eastAsia="zh-CN"/>
                </w:rPr>
                <w:t>.</w:t>
              </w:r>
            </w:ins>
            <w:ins w:id="322" w:author="CMCC" w:date="2020-04-21T08:46:00Z">
              <w:r w:rsidR="00C43471">
                <w:rPr>
                  <w:lang w:val="en-US" w:eastAsia="zh-CN"/>
                </w:rPr>
                <w:t xml:space="preserve"> </w:t>
              </w:r>
            </w:ins>
            <w:ins w:id="323" w:author="CMCC" w:date="2020-04-21T08:48:00Z">
              <w:r w:rsidR="00C43471">
                <w:rPr>
                  <w:lang w:val="en-US" w:eastAsia="zh-CN"/>
                </w:rPr>
                <w:t xml:space="preserve">2) </w:t>
              </w:r>
            </w:ins>
            <w:ins w:id="324" w:author="CMCC" w:date="2020-04-21T08:46:00Z">
              <w:r w:rsidR="00C43471">
                <w:rPr>
                  <w:lang w:val="en-US" w:eastAsia="zh-CN"/>
                </w:rPr>
                <w:t>In addition, the number of R</w:t>
              </w:r>
            </w:ins>
            <w:ins w:id="325" w:author="CMCC" w:date="2020-04-21T08:47:00Z">
              <w:r w:rsidR="00C43471">
                <w:rPr>
                  <w:lang w:val="en-US" w:eastAsia="zh-CN"/>
                </w:rPr>
                <w:t xml:space="preserve">RC connection is defined by SA5 in per </w:t>
              </w:r>
              <w:proofErr w:type="spellStart"/>
              <w:r w:rsidR="00C43471">
                <w:rPr>
                  <w:lang w:val="en-US" w:eastAsia="zh-CN"/>
                </w:rPr>
                <w:t>gNB</w:t>
              </w:r>
              <w:proofErr w:type="spellEnd"/>
              <w:r w:rsidR="00C43471">
                <w:rPr>
                  <w:lang w:val="en-US" w:eastAsia="zh-CN"/>
                </w:rPr>
                <w:t xml:space="preserve"> level. So I thought that would be just enough.</w:t>
              </w:r>
            </w:ins>
          </w:p>
          <w:p w14:paraId="6E5DA6B9" w14:textId="1B999B3A" w:rsidR="00C43471" w:rsidRPr="006E14E3" w:rsidRDefault="00C43471" w:rsidP="006A2498">
            <w:pPr>
              <w:keepNext/>
              <w:keepLines/>
              <w:overflowPunct w:val="0"/>
              <w:autoSpaceDE w:val="0"/>
              <w:autoSpaceDN w:val="0"/>
              <w:adjustRightInd w:val="0"/>
              <w:spacing w:before="120"/>
              <w:ind w:firstLine="39"/>
              <w:textAlignment w:val="baseline"/>
              <w:outlineLvl w:val="4"/>
              <w:rPr>
                <w:ins w:id="326" w:author="CMCC" w:date="2020-04-16T14:00:00Z"/>
                <w:rFonts w:ascii="Arial" w:eastAsiaTheme="minorEastAsia" w:hAnsi="Arial"/>
                <w:lang w:val="en-US" w:eastAsia="zh-CN"/>
                <w:rPrChange w:id="327" w:author="CMCC" w:date="2020-04-16T14:01:00Z">
                  <w:rPr>
                    <w:ins w:id="328" w:author="CMCC" w:date="2020-04-16T14:00:00Z"/>
                    <w:rFonts w:ascii="Arial" w:eastAsia="MS Mincho" w:hAnsi="Arial"/>
                    <w:sz w:val="22"/>
                    <w:lang w:eastAsia="ja-JP"/>
                  </w:rPr>
                </w:rPrChange>
              </w:rPr>
            </w:pPr>
          </w:p>
        </w:tc>
      </w:tr>
    </w:tbl>
    <w:p w14:paraId="0FB6B607" w14:textId="77777777" w:rsidR="001026A1" w:rsidRDefault="001026A1" w:rsidP="00E55B2A">
      <w:pPr>
        <w:rPr>
          <w:rFonts w:eastAsiaTheme="minorEastAsia"/>
          <w:b/>
          <w:bCs/>
          <w:lang w:eastAsia="zh-CN"/>
        </w:rPr>
      </w:pPr>
    </w:p>
    <w:p w14:paraId="1899D65C" w14:textId="1679EF00" w:rsidR="005721D3" w:rsidRDefault="0076643E" w:rsidP="005721D3">
      <w:pPr>
        <w:pStyle w:val="2"/>
        <w:rPr>
          <w:lang w:eastAsia="zh-CN"/>
        </w:rPr>
      </w:pPr>
      <w:r>
        <w:rPr>
          <w:lang w:eastAsia="zh-CN"/>
        </w:rPr>
        <w:t xml:space="preserve">2.4 </w:t>
      </w:r>
      <w:r w:rsidR="00D27560">
        <w:rPr>
          <w:lang w:eastAsia="zh-CN"/>
        </w:rPr>
        <w:t xml:space="preserve">L2M for </w:t>
      </w:r>
      <w:r w:rsidR="005721D3">
        <w:rPr>
          <w:lang w:eastAsia="zh-CN"/>
        </w:rPr>
        <w:t>EN-DC</w:t>
      </w:r>
      <w:r w:rsidR="00D27560">
        <w:rPr>
          <w:lang w:eastAsia="zh-CN"/>
        </w:rPr>
        <w:t xml:space="preserve"> scenario</w:t>
      </w:r>
    </w:p>
    <w:p w14:paraId="60C153C6" w14:textId="77777777" w:rsidR="005721D3" w:rsidRPr="00634087" w:rsidRDefault="005721D3" w:rsidP="005721D3">
      <w:pPr>
        <w:rPr>
          <w:lang w:eastAsia="zh-CN"/>
        </w:rPr>
      </w:pPr>
      <w:r>
        <w:rPr>
          <w:lang w:eastAsia="zh-CN"/>
        </w:rPr>
        <w:t>Agreements in</w:t>
      </w:r>
      <w:r w:rsidRPr="00634087">
        <w:rPr>
          <w:lang w:eastAsia="zh-CN"/>
        </w:rPr>
        <w:t xml:space="preserve"> RAN2#109e meeting</w:t>
      </w:r>
      <w:r>
        <w:rPr>
          <w:lang w:eastAsia="zh-CN"/>
        </w:rPr>
        <w:t xml:space="preserve"> related with EN-DC:</w:t>
      </w:r>
      <w:r w:rsidRPr="00634087">
        <w:rPr>
          <w:lang w:eastAsia="zh-CN"/>
        </w:rPr>
        <w:t xml:space="preserve"> </w:t>
      </w:r>
    </w:p>
    <w:p w14:paraId="73B7B04A"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5</w:t>
      </w:r>
      <w:r w:rsidRPr="00634087">
        <w:rPr>
          <w:rFonts w:eastAsia="MS Mincho"/>
          <w:lang w:val="en-US" w:eastAsia="en-GB"/>
        </w:rPr>
        <w:tab/>
        <w:t xml:space="preserve">For EN-DC UL D1 delay measurement configuration for non-split bearer, </w:t>
      </w:r>
    </w:p>
    <w:p w14:paraId="68F2ED28"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w:t>
      </w:r>
      <w:r w:rsidRPr="00634087">
        <w:rPr>
          <w:rFonts w:eastAsia="MS Mincho"/>
          <w:lang w:val="en-US" w:eastAsia="en-GB"/>
        </w:rPr>
        <w:tab/>
        <w:t xml:space="preserve">D1 measurement of MN terminated bearer(including non-split bearer) can be configured by MN, </w:t>
      </w:r>
    </w:p>
    <w:p w14:paraId="4A81157C"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w:t>
      </w:r>
      <w:r w:rsidRPr="00634087">
        <w:rPr>
          <w:rFonts w:eastAsia="MS Mincho"/>
          <w:lang w:val="en-US" w:eastAsia="en-GB"/>
        </w:rPr>
        <w:tab/>
        <w:t xml:space="preserve">D1 measurement of SN terminated bearer(including non-split bearer) can be configured by SN via RRC message (SRB3 or SRB1). </w:t>
      </w:r>
    </w:p>
    <w:p w14:paraId="55221CD9"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w:t>
      </w:r>
      <w:r w:rsidRPr="00634087">
        <w:rPr>
          <w:rFonts w:eastAsia="MS Mincho"/>
          <w:lang w:val="en-US" w:eastAsia="en-GB"/>
        </w:rPr>
        <w:tab/>
        <w:t>For the SN terminated bearers, it is the SN to configure and calculate the UL/DL delay.</w:t>
      </w:r>
    </w:p>
    <w:p w14:paraId="18B992C4"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p>
    <w:p w14:paraId="22402C31" w14:textId="77777777" w:rsidR="005721D3" w:rsidRPr="00634087" w:rsidRDefault="005721D3" w:rsidP="005721D3">
      <w:pPr>
        <w:rPr>
          <w:lang w:eastAsia="zh-CN"/>
        </w:rPr>
      </w:pPr>
    </w:p>
    <w:tbl>
      <w:tblPr>
        <w:tblStyle w:val="afe"/>
        <w:tblW w:w="0" w:type="auto"/>
        <w:tblLook w:val="04A0" w:firstRow="1" w:lastRow="0" w:firstColumn="1" w:lastColumn="0" w:noHBand="0" w:noVBand="1"/>
        <w:tblPrChange w:id="329" w:author="CMCC" w:date="2020-04-16T14:02:00Z">
          <w:tblPr>
            <w:tblStyle w:val="afe"/>
            <w:tblW w:w="0" w:type="auto"/>
            <w:tblLook w:val="04A0" w:firstRow="1" w:lastRow="0" w:firstColumn="1" w:lastColumn="0" w:noHBand="0" w:noVBand="1"/>
          </w:tblPr>
        </w:tblPrChange>
      </w:tblPr>
      <w:tblGrid>
        <w:gridCol w:w="1138"/>
        <w:gridCol w:w="9139"/>
        <w:gridCol w:w="6063"/>
        <w:gridCol w:w="4912"/>
        <w:tblGridChange w:id="330">
          <w:tblGrid>
            <w:gridCol w:w="1138"/>
            <w:gridCol w:w="10339"/>
            <w:gridCol w:w="9775"/>
            <w:gridCol w:w="9775"/>
          </w:tblGrid>
        </w:tblGridChange>
      </w:tblGrid>
      <w:tr w:rsidR="009A31DB" w14:paraId="7B03E022" w14:textId="31E1E35D" w:rsidTr="00C43471">
        <w:tc>
          <w:tcPr>
            <w:tcW w:w="1138" w:type="dxa"/>
            <w:tcPrChange w:id="331" w:author="CMCC" w:date="2020-04-16T14:02:00Z">
              <w:tcPr>
                <w:tcW w:w="1138" w:type="dxa"/>
              </w:tcPr>
            </w:tcPrChange>
          </w:tcPr>
          <w:p w14:paraId="12EC161E" w14:textId="77777777" w:rsidR="009A31DB" w:rsidRDefault="009A31DB" w:rsidP="00773813">
            <w:pPr>
              <w:rPr>
                <w:rFonts w:eastAsia="宋体"/>
                <w:b/>
                <w:bCs/>
                <w:lang w:eastAsia="zh-CN"/>
              </w:rPr>
            </w:pPr>
            <w:proofErr w:type="spellStart"/>
            <w:r>
              <w:rPr>
                <w:rFonts w:eastAsia="宋体" w:hint="eastAsia"/>
                <w:b/>
                <w:bCs/>
                <w:lang w:eastAsia="zh-CN"/>
              </w:rPr>
              <w:t>T</w:t>
            </w:r>
            <w:r>
              <w:rPr>
                <w:rFonts w:eastAsia="宋体"/>
                <w:b/>
                <w:bCs/>
                <w:lang w:eastAsia="zh-CN"/>
              </w:rPr>
              <w:t>doc</w:t>
            </w:r>
            <w:proofErr w:type="spellEnd"/>
          </w:p>
        </w:tc>
        <w:tc>
          <w:tcPr>
            <w:tcW w:w="9063" w:type="dxa"/>
            <w:tcPrChange w:id="332" w:author="CMCC" w:date="2020-04-16T14:02:00Z">
              <w:tcPr>
                <w:tcW w:w="10339" w:type="dxa"/>
              </w:tcPr>
            </w:tcPrChange>
          </w:tcPr>
          <w:p w14:paraId="061926DD" w14:textId="77777777" w:rsidR="009A31DB" w:rsidRDefault="009A31DB" w:rsidP="00773813">
            <w:pPr>
              <w:rPr>
                <w:rFonts w:eastAsia="宋体"/>
                <w:b/>
                <w:bCs/>
                <w:lang w:eastAsia="zh-CN"/>
              </w:rPr>
            </w:pPr>
            <w:r>
              <w:rPr>
                <w:rFonts w:eastAsia="宋体" w:hint="eastAsia"/>
                <w:b/>
                <w:bCs/>
                <w:lang w:eastAsia="zh-CN"/>
              </w:rPr>
              <w:t>P</w:t>
            </w:r>
            <w:r>
              <w:rPr>
                <w:rFonts w:eastAsia="宋体"/>
                <w:b/>
                <w:bCs/>
                <w:lang w:eastAsia="zh-CN"/>
              </w:rPr>
              <w:t>roposals</w:t>
            </w:r>
          </w:p>
        </w:tc>
        <w:tc>
          <w:tcPr>
            <w:tcW w:w="6096" w:type="dxa"/>
            <w:tcPrChange w:id="333" w:author="CMCC" w:date="2020-04-16T14:02:00Z">
              <w:tcPr>
                <w:tcW w:w="9775" w:type="dxa"/>
              </w:tcPr>
            </w:tcPrChange>
          </w:tcPr>
          <w:p w14:paraId="0DF494F9" w14:textId="7BF55D5F" w:rsidR="009A31DB" w:rsidRDefault="009A31DB" w:rsidP="00773813">
            <w:pPr>
              <w:rPr>
                <w:rFonts w:eastAsia="宋体"/>
                <w:b/>
                <w:bCs/>
                <w:lang w:eastAsia="zh-CN"/>
              </w:rPr>
            </w:pPr>
            <w:r>
              <w:rPr>
                <w:rFonts w:eastAsia="宋体"/>
                <w:b/>
                <w:bCs/>
                <w:lang w:eastAsia="zh-CN"/>
              </w:rPr>
              <w:t xml:space="preserve">Corresponding </w:t>
            </w:r>
            <w:r>
              <w:rPr>
                <w:rFonts w:eastAsia="宋体" w:hint="eastAsia"/>
                <w:b/>
                <w:bCs/>
                <w:lang w:eastAsia="zh-CN"/>
              </w:rPr>
              <w:t>T</w:t>
            </w:r>
            <w:r>
              <w:rPr>
                <w:rFonts w:eastAsia="宋体"/>
                <w:b/>
                <w:bCs/>
                <w:lang w:eastAsia="zh-CN"/>
              </w:rPr>
              <w:t>P</w:t>
            </w:r>
          </w:p>
        </w:tc>
        <w:tc>
          <w:tcPr>
            <w:tcW w:w="4955" w:type="dxa"/>
            <w:tcPrChange w:id="334" w:author="CMCC" w:date="2020-04-16T14:02:00Z">
              <w:tcPr>
                <w:tcW w:w="9775" w:type="dxa"/>
              </w:tcPr>
            </w:tcPrChange>
          </w:tcPr>
          <w:p w14:paraId="41DC2C52" w14:textId="3EDD92F1" w:rsidR="009A31DB" w:rsidRPr="006E14E3" w:rsidRDefault="00BC6E1D" w:rsidP="00773813">
            <w:pPr>
              <w:rPr>
                <w:ins w:id="335" w:author="CMCC" w:date="2020-04-16T14:02:00Z"/>
                <w:rFonts w:eastAsia="宋体"/>
                <w:b/>
                <w:bCs/>
                <w:lang w:eastAsia="zh-CN"/>
              </w:rPr>
            </w:pPr>
            <w:ins w:id="336" w:author="CMCC" w:date="2020-04-16T14:03:00Z">
              <w:r w:rsidRPr="006E14E3">
                <w:rPr>
                  <w:rFonts w:eastAsia="宋体" w:hint="eastAsia"/>
                  <w:b/>
                  <w:bCs/>
                  <w:lang w:eastAsia="zh-CN"/>
                </w:rPr>
                <w:t>C</w:t>
              </w:r>
              <w:r w:rsidRPr="006E14E3">
                <w:rPr>
                  <w:rFonts w:eastAsia="宋体"/>
                  <w:b/>
                  <w:bCs/>
                  <w:lang w:eastAsia="zh-CN"/>
                </w:rPr>
                <w:t>omments</w:t>
              </w:r>
            </w:ins>
          </w:p>
        </w:tc>
      </w:tr>
      <w:tr w:rsidR="009A31DB" w14:paraId="5D91B796" w14:textId="369D0ED8" w:rsidTr="00C43471">
        <w:tc>
          <w:tcPr>
            <w:tcW w:w="1138" w:type="dxa"/>
            <w:tcPrChange w:id="337" w:author="CMCC" w:date="2020-04-16T14:02:00Z">
              <w:tcPr>
                <w:tcW w:w="1138" w:type="dxa"/>
              </w:tcPr>
            </w:tcPrChange>
          </w:tcPr>
          <w:p w14:paraId="2F909549" w14:textId="681EFE7D" w:rsidR="009A31DB" w:rsidRDefault="009A31DB" w:rsidP="00773813">
            <w:r>
              <w:t>Ericsson[4]</w:t>
            </w:r>
          </w:p>
          <w:p w14:paraId="29BF3957" w14:textId="77777777" w:rsidR="009A31DB" w:rsidRDefault="009A31DB" w:rsidP="00FA7894">
            <w:r>
              <w:t>R2-2003073</w:t>
            </w:r>
          </w:p>
          <w:p w14:paraId="58BBECA2" w14:textId="77777777" w:rsidR="009A31DB" w:rsidRPr="00A52CEE" w:rsidRDefault="009A31DB" w:rsidP="00773813">
            <w:pPr>
              <w:rPr>
                <w:rFonts w:eastAsia="宋体"/>
                <w:b/>
                <w:bCs/>
                <w:lang w:eastAsia="zh-CN"/>
              </w:rPr>
            </w:pPr>
          </w:p>
        </w:tc>
        <w:tc>
          <w:tcPr>
            <w:tcW w:w="9063" w:type="dxa"/>
            <w:tcPrChange w:id="338" w:author="CMCC" w:date="2020-04-16T14:02:00Z">
              <w:tcPr>
                <w:tcW w:w="10339" w:type="dxa"/>
              </w:tcPr>
            </w:tcPrChange>
          </w:tcPr>
          <w:p w14:paraId="3C71D7E5" w14:textId="77777777" w:rsidR="009A31DB" w:rsidRDefault="009A31DB" w:rsidP="00773813">
            <w:pPr>
              <w:rPr>
                <w:rFonts w:eastAsia="宋体"/>
                <w:b/>
                <w:bCs/>
                <w:lang w:eastAsia="zh-CN"/>
              </w:rPr>
            </w:pPr>
            <w:r w:rsidRPr="00A52CEE">
              <w:rPr>
                <w:rFonts w:eastAsia="宋体" w:hint="eastAsia"/>
                <w:lang w:eastAsia="zh-CN"/>
              </w:rPr>
              <w:t>E</w:t>
            </w:r>
            <w:r w:rsidRPr="00A52CEE">
              <w:rPr>
                <w:rFonts w:eastAsia="宋体"/>
                <w:lang w:eastAsia="zh-CN"/>
              </w:rPr>
              <w:t xml:space="preserve">ricsson </w:t>
            </w:r>
            <w:r w:rsidRPr="00A52CEE">
              <w:rPr>
                <w:lang w:val="en-US" w:eastAsia="zh-CN"/>
              </w:rPr>
              <w:t>propo</w:t>
            </w:r>
            <w:r>
              <w:rPr>
                <w:lang w:val="en-US" w:eastAsia="zh-CN"/>
              </w:rPr>
              <w:t>se to follow the principle wherein the node associated to the scheduling request that impacts the D1 measurement to be the one that receives the D1 measurement report.</w:t>
            </w:r>
          </w:p>
          <w:p w14:paraId="76744C3F" w14:textId="77777777" w:rsidR="009A31DB" w:rsidRPr="00D0280E" w:rsidRDefault="009A31DB" w:rsidP="00773813">
            <w:pPr>
              <w:rPr>
                <w:lang w:val="en-US" w:eastAsia="zh-CN"/>
              </w:rPr>
            </w:pPr>
            <w:r w:rsidRPr="00D0280E">
              <w:rPr>
                <w:rFonts w:hAnsi="Calibri"/>
                <w:noProof/>
                <w:color w:val="000000"/>
                <w:spacing w:val="-6"/>
                <w:kern w:val="20"/>
                <w:sz w:val="28"/>
                <w:szCs w:val="28"/>
                <w:lang w:val="en-US"/>
              </w:rPr>
              <w:lastRenderedPageBreak/>
              <mc:AlternateContent>
                <mc:Choice Requires="wpc">
                  <w:drawing>
                    <wp:inline distT="0" distB="0" distL="0" distR="0" wp14:anchorId="2362C560" wp14:editId="1F3ABE95">
                      <wp:extent cx="5666105" cy="2924175"/>
                      <wp:effectExtent l="0" t="0" r="0" b="9525"/>
                      <wp:docPr id="200" name="Canvas 20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1" name="Straight Arrow Connector 221"/>
                              <wps:cNvCnPr/>
                              <wps:spPr>
                                <a:xfrm>
                                  <a:off x="4894240" y="360975"/>
                                  <a:ext cx="0" cy="2409825"/>
                                </a:xfrm>
                                <a:prstGeom prst="straightConnector1">
                                  <a:avLst/>
                                </a:prstGeom>
                                <a:noFill/>
                                <a:ln w="28575" cap="flat" cmpd="sng" algn="ctr">
                                  <a:solidFill>
                                    <a:sysClr val="windowText" lastClr="000000"/>
                                  </a:solidFill>
                                  <a:prstDash val="solid"/>
                                  <a:miter lim="800000"/>
                                  <a:tailEnd type="triangle"/>
                                </a:ln>
                                <a:effectLst/>
                              </wps:spPr>
                              <wps:bodyPr/>
                            </wps:wsp>
                            <wps:wsp>
                              <wps:cNvPr id="219" name="Connector: Elbow 219"/>
                              <wps:cNvCnPr/>
                              <wps:spPr>
                                <a:xfrm rot="10800000" flipV="1">
                                  <a:off x="2085977" y="619125"/>
                                  <a:ext cx="2428872" cy="2133602"/>
                                </a:xfrm>
                                <a:prstGeom prst="bentConnector3">
                                  <a:avLst>
                                    <a:gd name="adj1" fmla="val 99804"/>
                                  </a:avLst>
                                </a:prstGeom>
                                <a:noFill/>
                                <a:ln w="28575" cap="flat" cmpd="sng" algn="ctr">
                                  <a:solidFill>
                                    <a:srgbClr val="ED7D31"/>
                                  </a:solidFill>
                                  <a:prstDash val="solid"/>
                                  <a:miter lim="800000"/>
                                  <a:tailEnd type="triangle"/>
                                </a:ln>
                                <a:effectLst/>
                              </wps:spPr>
                              <wps:bodyPr/>
                            </wps:wsp>
                            <wps:wsp>
                              <wps:cNvPr id="217" name="Straight Arrow Connector 217"/>
                              <wps:cNvCnPr/>
                              <wps:spPr>
                                <a:xfrm>
                                  <a:off x="809625" y="342900"/>
                                  <a:ext cx="0" cy="2409825"/>
                                </a:xfrm>
                                <a:prstGeom prst="straightConnector1">
                                  <a:avLst/>
                                </a:prstGeom>
                                <a:noFill/>
                                <a:ln w="28575" cap="flat" cmpd="sng" algn="ctr">
                                  <a:solidFill>
                                    <a:srgbClr val="5B9BD5"/>
                                  </a:solidFill>
                                  <a:prstDash val="solid"/>
                                  <a:miter lim="800000"/>
                                  <a:tailEnd type="triangle"/>
                                </a:ln>
                                <a:effectLst/>
                              </wps:spPr>
                              <wps:bodyPr/>
                            </wps:wsp>
                            <wps:wsp>
                              <wps:cNvPr id="209" name="Rectangle 209"/>
                              <wps:cNvSpPr/>
                              <wps:spPr>
                                <a:xfrm>
                                  <a:off x="227613" y="1313475"/>
                                  <a:ext cx="2420198"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47D3F6CE" w14:textId="77777777" w:rsidR="005D641C" w:rsidRDefault="005D641C" w:rsidP="005721D3">
                                    <w:pPr>
                                      <w:spacing w:line="256" w:lineRule="auto"/>
                                      <w:jc w:val="center"/>
                                      <w:rPr>
                                        <w:sz w:val="24"/>
                                        <w:szCs w:val="24"/>
                                      </w:rPr>
                                    </w:pPr>
                                    <w:r>
                                      <w:rPr>
                                        <w:rFonts w:eastAsia="Calibri"/>
                                        <w:lang w:val="en-US"/>
                                      </w:rPr>
                                      <w:t>LTE RL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Rectangle 214"/>
                              <wps:cNvSpPr/>
                              <wps:spPr>
                                <a:xfrm>
                                  <a:off x="228244" y="2027850"/>
                                  <a:ext cx="241970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29B018ED" w14:textId="77777777" w:rsidR="005D641C" w:rsidRDefault="005D641C" w:rsidP="005721D3">
                                    <w:pPr>
                                      <w:spacing w:line="254" w:lineRule="auto"/>
                                      <w:jc w:val="center"/>
                                      <w:rPr>
                                        <w:sz w:val="24"/>
                                        <w:szCs w:val="24"/>
                                      </w:rPr>
                                    </w:pPr>
                                    <w:r>
                                      <w:rPr>
                                        <w:rFonts w:eastAsia="Calibri"/>
                                        <w:lang w:val="en-US"/>
                                      </w:rPr>
                                      <w:t>LTE MAC + PH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5" name="Rectangle 215"/>
                              <wps:cNvSpPr/>
                              <wps:spPr>
                                <a:xfrm>
                                  <a:off x="3189605" y="2027850"/>
                                  <a:ext cx="24193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63B8F8A3" w14:textId="77777777" w:rsidR="005D641C" w:rsidRDefault="005D641C" w:rsidP="005721D3">
                                    <w:pPr>
                                      <w:spacing w:line="252" w:lineRule="auto"/>
                                      <w:jc w:val="center"/>
                                      <w:rPr>
                                        <w:sz w:val="24"/>
                                        <w:szCs w:val="24"/>
                                      </w:rPr>
                                    </w:pPr>
                                    <w:r>
                                      <w:rPr>
                                        <w:rFonts w:eastAsia="Calibri"/>
                                        <w:lang w:val="en-US"/>
                                      </w:rPr>
                                      <w:t>NR MAC + PH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6" name="Rectangle 216"/>
                              <wps:cNvSpPr/>
                              <wps:spPr>
                                <a:xfrm>
                                  <a:off x="3189448" y="1332525"/>
                                  <a:ext cx="241871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4A277C6D" w14:textId="77777777" w:rsidR="005D641C" w:rsidRDefault="005D641C" w:rsidP="005721D3">
                                    <w:pPr>
                                      <w:spacing w:line="252" w:lineRule="auto"/>
                                      <w:jc w:val="center"/>
                                      <w:rPr>
                                        <w:sz w:val="24"/>
                                        <w:szCs w:val="24"/>
                                      </w:rPr>
                                    </w:pPr>
                                    <w:r>
                                      <w:rPr>
                                        <w:rFonts w:eastAsia="Calibri"/>
                                        <w:lang w:val="en-US"/>
                                      </w:rPr>
                                      <w:t>NR RL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Straight Arrow Connector 19"/>
                              <wps:cNvCnPr/>
                              <wps:spPr>
                                <a:xfrm flipH="1">
                                  <a:off x="4711995" y="360975"/>
                                  <a:ext cx="12405" cy="439125"/>
                                </a:xfrm>
                                <a:prstGeom prst="straightConnector1">
                                  <a:avLst/>
                                </a:prstGeom>
                                <a:noFill/>
                                <a:ln w="28575" cap="flat" cmpd="sng" algn="ctr">
                                  <a:solidFill>
                                    <a:srgbClr val="ED7D31"/>
                                  </a:solidFill>
                                  <a:prstDash val="solid"/>
                                  <a:miter lim="800000"/>
                                  <a:tailEnd type="triangle"/>
                                </a:ln>
                                <a:effectLst/>
                              </wps:spPr>
                              <wps:bodyPr/>
                            </wps:wsp>
                            <wps:wsp>
                              <wps:cNvPr id="203" name="Rectangle 203"/>
                              <wps:cNvSpPr/>
                              <wps:spPr>
                                <a:xfrm>
                                  <a:off x="4514849" y="466725"/>
                                  <a:ext cx="86677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67DD3B0F" w14:textId="77777777" w:rsidR="005D641C" w:rsidRPr="00206666" w:rsidRDefault="005D641C" w:rsidP="005721D3">
                                    <w:pPr>
                                      <w:jc w:val="center"/>
                                      <w:rPr>
                                        <w:lang w:val="en-US"/>
                                      </w:rPr>
                                    </w:pPr>
                                    <w:r>
                                      <w:rPr>
                                        <w:lang w:val="en-US"/>
                                      </w:rPr>
                                      <w:t>NR PDC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1" name="Rectangle 201"/>
                              <wps:cNvSpPr/>
                              <wps:spPr>
                                <a:xfrm>
                                  <a:off x="194238" y="466725"/>
                                  <a:ext cx="14287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2D2FAA02" w14:textId="77777777" w:rsidR="005D641C" w:rsidRPr="00206666" w:rsidRDefault="005D641C" w:rsidP="005721D3">
                                    <w:pPr>
                                      <w:jc w:val="center"/>
                                      <w:rPr>
                                        <w:lang w:val="en-US"/>
                                      </w:rPr>
                                    </w:pPr>
                                    <w:r>
                                      <w:rPr>
                                        <w:lang w:val="en-US"/>
                                      </w:rPr>
                                      <w:t>LTE/NR PDC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362C560" id="Canvas 200" o:spid="_x0000_s1026" editas="canvas" style="width:446.15pt;height:230.25pt;mso-position-horizontal-relative:char;mso-position-vertical-relative:line" coordsize="56661,29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">
                      <v:shape id="_x0000_s1027" type="#_x0000_t75" style="position:absolute;width:56661;height:29241;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21" o:spid="_x0000_s1028" type="#_x0000_t32" style="position:absolute;left:48942;top:3609;width:0;height:240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" strokecolor="windowText" strokeweight="2.2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19" o:spid="_x0000_s1029" type="#_x0000_t34" style="position:absolute;left:20859;top:6191;width:24289;height:21336;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" adj="21558" strokecolor="#ed7d31" strokeweight="2.25pt">
                        <v:stroke endarrow="block"/>
                      </v:shape>
                      <v:shape id="Straight Arrow Connector 217" o:spid="_x0000_s1030" type="#_x0000_t32" style="position:absolute;left:8096;top:3429;width:0;height:240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" strokecolor="#5b9bd5" strokeweight="2.25pt">
                        <v:stroke endarrow="block" joinstyle="miter"/>
                      </v:shape>
                      <v:rect id="Rectangle 209" o:spid="_x0000_s1031" style="position:absolute;left:2276;top:13134;width:24202;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" fillcolor="#5b9bd5" strokecolor="#41719c" strokeweight="1pt">
                        <v:textbox>
                          <w:txbxContent>
                            <w:p w14:paraId="47D3F6CE" w14:textId="77777777" w:rsidR="005D641C" w:rsidRDefault="005D641C" w:rsidP="005721D3">
                              <w:pPr>
                                <w:spacing w:line="256" w:lineRule="auto"/>
                                <w:jc w:val="center"/>
                                <w:rPr>
                                  <w:sz w:val="24"/>
                                  <w:szCs w:val="24"/>
                                </w:rPr>
                              </w:pPr>
                              <w:r>
                                <w:rPr>
                                  <w:rFonts w:eastAsia="Calibri"/>
                                  <w:lang w:val="en-US"/>
                                </w:rPr>
                                <w:t>LTE RLC</w:t>
                              </w:r>
                            </w:p>
                          </w:txbxContent>
                        </v:textbox>
                      </v:rect>
                      <v:rect id="Rectangle 214" o:spid="_x0000_s1032" style="position:absolute;left:2282;top:20278;width:2419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" fillcolor="#5b9bd5" strokecolor="#41719c" strokeweight="1pt">
                        <v:textbox>
                          <w:txbxContent>
                            <w:p w14:paraId="29B018ED" w14:textId="77777777" w:rsidR="005D641C" w:rsidRDefault="005D641C" w:rsidP="005721D3">
                              <w:pPr>
                                <w:spacing w:line="254" w:lineRule="auto"/>
                                <w:jc w:val="center"/>
                                <w:rPr>
                                  <w:sz w:val="24"/>
                                  <w:szCs w:val="24"/>
                                </w:rPr>
                              </w:pPr>
                              <w:r>
                                <w:rPr>
                                  <w:rFonts w:eastAsia="Calibri"/>
                                  <w:lang w:val="en-US"/>
                                </w:rPr>
                                <w:t>LTE MAC + PHY</w:t>
                              </w:r>
                            </w:p>
                          </w:txbxContent>
                        </v:textbox>
                      </v:rect>
                      <v:rect id="Rectangle 215" o:spid="_x0000_s1033" style="position:absolute;left:31896;top:20278;width:24193;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" fillcolor="#5b9bd5" strokecolor="#41719c" strokeweight="1pt">
                        <v:textbox>
                          <w:txbxContent>
                            <w:p w14:paraId="63B8F8A3" w14:textId="77777777" w:rsidR="005D641C" w:rsidRDefault="005D641C" w:rsidP="005721D3">
                              <w:pPr>
                                <w:spacing w:line="252" w:lineRule="auto"/>
                                <w:jc w:val="center"/>
                                <w:rPr>
                                  <w:sz w:val="24"/>
                                  <w:szCs w:val="24"/>
                                </w:rPr>
                              </w:pPr>
                              <w:r>
                                <w:rPr>
                                  <w:rFonts w:eastAsia="Calibri"/>
                                  <w:lang w:val="en-US"/>
                                </w:rPr>
                                <w:t>NR MAC + PHY</w:t>
                              </w:r>
                            </w:p>
                          </w:txbxContent>
                        </v:textbox>
                      </v:rect>
                      <v:rect id="Rectangle 216" o:spid="_x0000_s1034" style="position:absolute;left:31894;top:13325;width:2418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" fillcolor="#5b9bd5" strokecolor="#41719c" strokeweight="1pt">
                        <v:textbox>
                          <w:txbxContent>
                            <w:p w14:paraId="4A277C6D" w14:textId="77777777" w:rsidR="005D641C" w:rsidRDefault="005D641C" w:rsidP="005721D3">
                              <w:pPr>
                                <w:spacing w:line="252" w:lineRule="auto"/>
                                <w:jc w:val="center"/>
                                <w:rPr>
                                  <w:sz w:val="24"/>
                                  <w:szCs w:val="24"/>
                                </w:rPr>
                              </w:pPr>
                              <w:r>
                                <w:rPr>
                                  <w:rFonts w:eastAsia="Calibri"/>
                                  <w:lang w:val="en-US"/>
                                </w:rPr>
                                <w:t>NR RLC</w:t>
                              </w:r>
                            </w:p>
                          </w:txbxContent>
                        </v:textbox>
                      </v:rect>
                      <v:shape id="Straight Arrow Connector 19" o:spid="_x0000_s1035" type="#_x0000_t32" style="position:absolute;left:47119;top:3609;width:125;height:43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" strokecolor="#ed7d31" strokeweight="2.25pt">
                        <v:stroke endarrow="block" joinstyle="miter"/>
                      </v:shape>
                      <v:rect id="Rectangle 203" o:spid="_x0000_s1036" style="position:absolute;left:45148;top:4667;width:8668;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" fillcolor="#5b9bd5" strokecolor="#41719c" strokeweight="1pt">
                        <v:textbox>
                          <w:txbxContent>
                            <w:p w14:paraId="67DD3B0F" w14:textId="77777777" w:rsidR="005D641C" w:rsidRPr="00206666" w:rsidRDefault="005D641C" w:rsidP="005721D3">
                              <w:pPr>
                                <w:jc w:val="center"/>
                                <w:rPr>
                                  <w:lang w:val="en-US"/>
                                </w:rPr>
                              </w:pPr>
                              <w:r>
                                <w:rPr>
                                  <w:lang w:val="en-US"/>
                                </w:rPr>
                                <w:t>NR PDCP</w:t>
                              </w:r>
                            </w:p>
                          </w:txbxContent>
                        </v:textbox>
                      </v:rect>
                      <v:rect id="Rectangle 201" o:spid="_x0000_s1037" style="position:absolute;left:1942;top:4667;width:14287;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" fillcolor="#5b9bd5" strokecolor="#41719c" strokeweight="1pt">
                        <v:textbox>
                          <w:txbxContent>
                            <w:p w14:paraId="2D2FAA02" w14:textId="77777777" w:rsidR="005D641C" w:rsidRPr="00206666" w:rsidRDefault="005D641C" w:rsidP="005721D3">
                              <w:pPr>
                                <w:jc w:val="center"/>
                                <w:rPr>
                                  <w:lang w:val="en-US"/>
                                </w:rPr>
                              </w:pPr>
                              <w:r>
                                <w:rPr>
                                  <w:lang w:val="en-US"/>
                                </w:rPr>
                                <w:t>LTE/NR PDCP</w:t>
                              </w:r>
                            </w:p>
                          </w:txbxContent>
                        </v:textbox>
                      </v:rect>
                      <w10:anchorlock/>
                    </v:group>
                  </w:pict>
                </mc:Fallback>
              </mc:AlternateContent>
            </w:r>
          </w:p>
          <w:p w14:paraId="669E07D8" w14:textId="77777777" w:rsidR="009A31DB" w:rsidRPr="00D0280E" w:rsidRDefault="009A31DB" w:rsidP="00773813">
            <w:pPr>
              <w:spacing w:after="240"/>
              <w:jc w:val="center"/>
              <w:rPr>
                <w:b/>
                <w:bCs/>
                <w:lang w:val="en-US" w:eastAsia="zh-CN"/>
              </w:rPr>
            </w:pPr>
            <w:r w:rsidRPr="00D0280E">
              <w:rPr>
                <w:b/>
                <w:bCs/>
                <w:lang w:val="en-US"/>
              </w:rPr>
              <w:t xml:space="preserve">Figure </w:t>
            </w:r>
            <w:r w:rsidRPr="00D0280E">
              <w:rPr>
                <w:b/>
                <w:bCs/>
              </w:rPr>
              <w:fldChar w:fldCharType="begin"/>
            </w:r>
            <w:r w:rsidRPr="00D0280E">
              <w:rPr>
                <w:b/>
                <w:bCs/>
                <w:lang w:val="en-US"/>
              </w:rPr>
              <w:instrText xml:space="preserve"> SEQ Figure \* ARABIC </w:instrText>
            </w:r>
            <w:r w:rsidRPr="00D0280E">
              <w:rPr>
                <w:b/>
                <w:bCs/>
              </w:rPr>
              <w:fldChar w:fldCharType="separate"/>
            </w:r>
            <w:r w:rsidRPr="00D0280E">
              <w:rPr>
                <w:b/>
                <w:bCs/>
                <w:noProof/>
                <w:lang w:val="en-US"/>
              </w:rPr>
              <w:t>1</w:t>
            </w:r>
            <w:r w:rsidRPr="00D0280E">
              <w:rPr>
                <w:b/>
                <w:bCs/>
              </w:rPr>
              <w:fldChar w:fldCharType="end"/>
            </w:r>
            <w:r w:rsidRPr="00D0280E">
              <w:rPr>
                <w:b/>
                <w:bCs/>
                <w:noProof/>
                <w:lang w:val="en-US"/>
              </w:rPr>
              <w:t xml:space="preserve"> : Different direct bearer related configurations, MN terminated MCG bearer (blue), SN terminated MCG bearer (Orange) and SN terminated SCG bearer (black)</w:t>
            </w:r>
          </w:p>
          <w:p w14:paraId="579FC627" w14:textId="77777777" w:rsidR="009A31DB" w:rsidRDefault="009A31DB" w:rsidP="00773813">
            <w:pPr>
              <w:pStyle w:val="Proposal"/>
              <w:numPr>
                <w:ilvl w:val="0"/>
                <w:numId w:val="0"/>
              </w:numPr>
              <w:spacing w:line="256" w:lineRule="auto"/>
              <w:jc w:val="both"/>
              <w:rPr>
                <w:lang w:val="en-US"/>
              </w:rPr>
            </w:pPr>
            <w:bookmarkStart w:id="339" w:name="_Toc36581724"/>
            <w:bookmarkStart w:id="340" w:name="_Toc36620861"/>
            <w:bookmarkStart w:id="341" w:name="_Toc36623395"/>
            <w:bookmarkStart w:id="342" w:name="_Toc37082014"/>
            <w:bookmarkStart w:id="343" w:name="_Toc37082230"/>
            <w:bookmarkStart w:id="344" w:name="_Toc37088966"/>
            <w:bookmarkStart w:id="345" w:name="_Toc37221855"/>
            <w:r>
              <w:rPr>
                <w:lang w:val="en-US" w:eastAsia="zh-CN"/>
              </w:rPr>
              <w:t>[a]Proposal 1: D1 measurement for MN terminated MCG bearer is configured by and reported to MN.</w:t>
            </w:r>
            <w:bookmarkEnd w:id="339"/>
            <w:bookmarkEnd w:id="340"/>
            <w:bookmarkEnd w:id="341"/>
            <w:bookmarkEnd w:id="342"/>
            <w:bookmarkEnd w:id="343"/>
            <w:bookmarkEnd w:id="344"/>
            <w:bookmarkEnd w:id="345"/>
          </w:p>
          <w:p w14:paraId="2781BA75" w14:textId="77777777" w:rsidR="009A31DB" w:rsidRDefault="009A31DB" w:rsidP="00773813">
            <w:pPr>
              <w:pStyle w:val="Proposal"/>
              <w:numPr>
                <w:ilvl w:val="0"/>
                <w:numId w:val="0"/>
              </w:numPr>
              <w:spacing w:line="256" w:lineRule="auto"/>
              <w:jc w:val="both"/>
              <w:rPr>
                <w:lang w:val="en-US"/>
              </w:rPr>
            </w:pPr>
            <w:bookmarkStart w:id="346" w:name="_Toc36581725"/>
            <w:bookmarkStart w:id="347" w:name="_Toc36620862"/>
            <w:bookmarkStart w:id="348" w:name="_Toc36623396"/>
            <w:bookmarkStart w:id="349" w:name="_Toc37082015"/>
            <w:bookmarkStart w:id="350" w:name="_Toc37082231"/>
            <w:bookmarkStart w:id="351" w:name="_Toc37088967"/>
            <w:bookmarkStart w:id="352" w:name="_Toc37221856"/>
            <w:r>
              <w:rPr>
                <w:lang w:val="en-US" w:eastAsia="zh-CN"/>
              </w:rPr>
              <w:t>[b]Proposal 2: D1 measurement for SN terminated MCG bearer is configured by and reported to MN</w:t>
            </w:r>
            <w:r>
              <w:rPr>
                <w:lang w:val="en-US"/>
              </w:rPr>
              <w:t>.</w:t>
            </w:r>
            <w:bookmarkEnd w:id="346"/>
            <w:bookmarkEnd w:id="347"/>
            <w:bookmarkEnd w:id="348"/>
            <w:bookmarkEnd w:id="349"/>
            <w:bookmarkEnd w:id="350"/>
            <w:bookmarkEnd w:id="351"/>
            <w:bookmarkEnd w:id="352"/>
          </w:p>
          <w:p w14:paraId="36DAF0BF" w14:textId="77777777" w:rsidR="009A31DB" w:rsidRDefault="009A31DB" w:rsidP="00773813">
            <w:pPr>
              <w:pStyle w:val="Proposal"/>
              <w:numPr>
                <w:ilvl w:val="0"/>
                <w:numId w:val="0"/>
              </w:numPr>
              <w:spacing w:line="256" w:lineRule="auto"/>
              <w:jc w:val="both"/>
              <w:rPr>
                <w:lang w:val="en-US"/>
              </w:rPr>
            </w:pPr>
            <w:bookmarkStart w:id="353" w:name="_Toc37088968"/>
            <w:bookmarkStart w:id="354" w:name="_Toc37221857"/>
            <w:r>
              <w:rPr>
                <w:lang w:val="en-US" w:eastAsia="zh-CN"/>
              </w:rPr>
              <w:t>[a]Proposal 3: D1 measurement for SN terminated SCG bearer is configured by and reported to SN.</w:t>
            </w:r>
            <w:bookmarkEnd w:id="353"/>
            <w:bookmarkEnd w:id="354"/>
          </w:p>
          <w:p w14:paraId="0852ABDA" w14:textId="77777777" w:rsidR="009A31DB" w:rsidRPr="00D0280E" w:rsidRDefault="009A31DB" w:rsidP="00773813">
            <w:pPr>
              <w:rPr>
                <w:rFonts w:eastAsia="宋体"/>
                <w:b/>
                <w:bCs/>
                <w:lang w:val="en-US" w:eastAsia="zh-CN"/>
              </w:rPr>
            </w:pPr>
          </w:p>
        </w:tc>
        <w:tc>
          <w:tcPr>
            <w:tcW w:w="6096" w:type="dxa"/>
            <w:tcPrChange w:id="355" w:author="CMCC" w:date="2020-04-16T14:02:00Z">
              <w:tcPr>
                <w:tcW w:w="9775" w:type="dxa"/>
              </w:tcPr>
            </w:tcPrChange>
          </w:tcPr>
          <w:p w14:paraId="66978337" w14:textId="2EAFEF06" w:rsidR="009A31DB" w:rsidRPr="00F568CE" w:rsidRDefault="009A31DB" w:rsidP="00773813">
            <w:pPr>
              <w:rPr>
                <w:rFonts w:eastAsia="宋体"/>
                <w:b/>
                <w:bCs/>
                <w:lang w:val="en-US" w:eastAsia="zh-CN"/>
              </w:rPr>
            </w:pPr>
            <w:r>
              <w:rPr>
                <w:rFonts w:eastAsia="宋体" w:hint="eastAsia"/>
                <w:b/>
                <w:bCs/>
                <w:lang w:eastAsia="zh-CN"/>
              </w:rPr>
              <w:lastRenderedPageBreak/>
              <w:t>N</w:t>
            </w:r>
            <w:r>
              <w:rPr>
                <w:rFonts w:eastAsia="宋体"/>
                <w:b/>
                <w:bCs/>
                <w:lang w:eastAsia="zh-CN"/>
              </w:rPr>
              <w:t>/A</w:t>
            </w:r>
          </w:p>
        </w:tc>
        <w:tc>
          <w:tcPr>
            <w:tcW w:w="4955" w:type="dxa"/>
            <w:tcPrChange w:id="356" w:author="CMCC" w:date="2020-04-16T14:02:00Z">
              <w:tcPr>
                <w:tcW w:w="9775" w:type="dxa"/>
              </w:tcPr>
            </w:tcPrChange>
          </w:tcPr>
          <w:p w14:paraId="53D29627" w14:textId="77777777" w:rsidR="009A31DB" w:rsidRDefault="009A31DB" w:rsidP="00773813">
            <w:pPr>
              <w:rPr>
                <w:ins w:id="357" w:author="CMCC" w:date="2020-04-21T08:51:00Z"/>
                <w:rFonts w:eastAsia="宋体"/>
                <w:lang w:val="en-US" w:eastAsia="zh-CN"/>
              </w:rPr>
            </w:pPr>
            <w:ins w:id="358" w:author="CMCC" w:date="2020-04-16T14:02:00Z">
              <w:r w:rsidRPr="006E14E3">
                <w:rPr>
                  <w:rFonts w:eastAsia="宋体"/>
                  <w:lang w:val="en-US" w:eastAsia="zh-CN"/>
                </w:rPr>
                <w:t>QC: Proposal 2 is the case of split-bearer and we should study this in Release 17.</w:t>
              </w:r>
            </w:ins>
          </w:p>
          <w:p w14:paraId="424F5221" w14:textId="1E769F70" w:rsidR="00C43471" w:rsidRPr="006E14E3" w:rsidRDefault="00C43471" w:rsidP="00773813">
            <w:pPr>
              <w:rPr>
                <w:rFonts w:eastAsia="宋体"/>
                <w:lang w:eastAsia="zh-CN"/>
              </w:rPr>
            </w:pPr>
            <w:ins w:id="359" w:author="CMCC" w:date="2020-04-21T08:51:00Z">
              <w:r>
                <w:rPr>
                  <w:rFonts w:eastAsia="宋体" w:hint="eastAsia"/>
                  <w:lang w:eastAsia="zh-CN"/>
                </w:rPr>
                <w:t>C</w:t>
              </w:r>
              <w:r>
                <w:rPr>
                  <w:rFonts w:eastAsia="宋体"/>
                  <w:lang w:eastAsia="zh-CN"/>
                </w:rPr>
                <w:t>MCC: OK with the proposals.</w:t>
              </w:r>
            </w:ins>
          </w:p>
        </w:tc>
      </w:tr>
      <w:tr w:rsidR="009A31DB" w14:paraId="61F41F94" w14:textId="780E97C6" w:rsidTr="00C43471">
        <w:tc>
          <w:tcPr>
            <w:tcW w:w="1138" w:type="dxa"/>
            <w:tcPrChange w:id="360" w:author="CMCC" w:date="2020-04-16T14:02:00Z">
              <w:tcPr>
                <w:tcW w:w="1138" w:type="dxa"/>
              </w:tcPr>
            </w:tcPrChange>
          </w:tcPr>
          <w:p w14:paraId="4A243EF7" w14:textId="630226D0" w:rsidR="009A31DB" w:rsidRPr="004B449D" w:rsidRDefault="009A31DB" w:rsidP="00773813">
            <w:pPr>
              <w:rPr>
                <w:rFonts w:eastAsia="宋体"/>
                <w:lang w:val="en-US" w:eastAsia="zh-CN"/>
              </w:rPr>
            </w:pPr>
            <w:r>
              <w:rPr>
                <w:rFonts w:eastAsia="宋体"/>
                <w:lang w:val="en-US" w:eastAsia="zh-CN"/>
              </w:rPr>
              <w:t>v</w:t>
            </w:r>
            <w:r w:rsidRPr="004B449D">
              <w:rPr>
                <w:rFonts w:eastAsia="宋体" w:hint="eastAsia"/>
                <w:lang w:val="en-US" w:eastAsia="zh-CN"/>
              </w:rPr>
              <w:t>ivo</w:t>
            </w:r>
            <w:r>
              <w:rPr>
                <w:rFonts w:eastAsia="宋体"/>
                <w:lang w:val="en-US" w:eastAsia="zh-CN"/>
              </w:rPr>
              <w:t>[2-3]</w:t>
            </w:r>
          </w:p>
          <w:p w14:paraId="41525A66" w14:textId="77777777" w:rsidR="009A31DB" w:rsidRPr="004B449D" w:rsidRDefault="009A31DB" w:rsidP="00FA7894">
            <w:pPr>
              <w:rPr>
                <w:rFonts w:eastAsia="宋体"/>
                <w:lang w:val="en-US" w:eastAsia="zh-CN"/>
              </w:rPr>
            </w:pPr>
            <w:r w:rsidRPr="004B449D">
              <w:rPr>
                <w:rFonts w:eastAsia="宋体"/>
                <w:lang w:val="en-US" w:eastAsia="zh-CN"/>
              </w:rPr>
              <w:t>R2-2002897</w:t>
            </w:r>
          </w:p>
          <w:p w14:paraId="6B905D6C" w14:textId="2FE0A4BB" w:rsidR="009A31DB" w:rsidRDefault="009A31DB" w:rsidP="00773813">
            <w:pPr>
              <w:rPr>
                <w:rFonts w:eastAsia="宋体"/>
                <w:b/>
                <w:bCs/>
                <w:lang w:eastAsia="zh-CN"/>
              </w:rPr>
            </w:pPr>
            <w:r>
              <w:t>R2-2002898</w:t>
            </w:r>
          </w:p>
        </w:tc>
        <w:tc>
          <w:tcPr>
            <w:tcW w:w="9063" w:type="dxa"/>
            <w:tcPrChange w:id="361" w:author="CMCC" w:date="2020-04-16T14:02:00Z">
              <w:tcPr>
                <w:tcW w:w="10339" w:type="dxa"/>
              </w:tcPr>
            </w:tcPrChange>
          </w:tcPr>
          <w:p w14:paraId="1C5CF451" w14:textId="77777777" w:rsidR="009A31DB" w:rsidRPr="000E29B1" w:rsidRDefault="009A31DB" w:rsidP="00773813">
            <w:pPr>
              <w:rPr>
                <w:rFonts w:eastAsia="宋体"/>
                <w:lang w:val="en-US" w:eastAsia="zh-CN"/>
              </w:rPr>
            </w:pPr>
            <w:r>
              <w:rPr>
                <w:rFonts w:eastAsiaTheme="minorEastAsia" w:hint="eastAsia"/>
                <w:szCs w:val="24"/>
                <w:lang w:val="en-US" w:eastAsia="zh-CN"/>
              </w:rPr>
              <w:t>v</w:t>
            </w:r>
            <w:r>
              <w:rPr>
                <w:rFonts w:eastAsiaTheme="minorEastAsia"/>
                <w:szCs w:val="24"/>
                <w:lang w:val="en-US" w:eastAsia="zh-CN"/>
              </w:rPr>
              <w:t xml:space="preserve">ivo </w:t>
            </w:r>
            <w:r w:rsidRPr="000E29B1">
              <w:rPr>
                <w:rFonts w:eastAsia="宋体"/>
                <w:lang w:val="en-US" w:eastAsia="zh-CN"/>
              </w:rPr>
              <w:t xml:space="preserve">discusses M5~M7 MDT in case of </w:t>
            </w:r>
            <w:r w:rsidRPr="000E29B1">
              <w:rPr>
                <w:rFonts w:eastAsia="宋体"/>
                <w:szCs w:val="24"/>
                <w:lang w:val="en-US"/>
              </w:rPr>
              <w:t>SN terminated MCG/split bearers and MN terminated SCG/split bearers</w:t>
            </w:r>
            <w:r w:rsidRPr="000E29B1">
              <w:rPr>
                <w:rFonts w:eastAsia="宋体"/>
                <w:lang w:val="en-US" w:eastAsia="zh-CN"/>
              </w:rPr>
              <w:t>.</w:t>
            </w:r>
          </w:p>
          <w:p w14:paraId="35159979" w14:textId="77777777" w:rsidR="009A31DB" w:rsidRPr="000E29B1" w:rsidRDefault="009A31DB" w:rsidP="00773813">
            <w:pPr>
              <w:spacing w:after="0"/>
              <w:contextualSpacing/>
              <w:rPr>
                <w:rFonts w:eastAsiaTheme="minorEastAsia"/>
                <w:szCs w:val="24"/>
                <w:lang w:val="en-US" w:eastAsia="zh-CN"/>
              </w:rPr>
            </w:pPr>
          </w:p>
          <w:p w14:paraId="18AD8CD4"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 xml:space="preserve">M5: Average UE throughout measurement separately for DL and UL, </w:t>
            </w:r>
            <w:r w:rsidRPr="000E29B1">
              <w:rPr>
                <w:rFonts w:eastAsia="Times New Roman"/>
                <w:szCs w:val="24"/>
                <w:lang w:val="en-US" w:eastAsia="ko-KR"/>
              </w:rPr>
              <w:t xml:space="preserve">per DRB per UE and per UE for the DL, per DRB per UE and per UE for the UL, by </w:t>
            </w:r>
            <w:r w:rsidRPr="000E29B1">
              <w:rPr>
                <w:rFonts w:eastAsia="Times New Roman"/>
                <w:szCs w:val="24"/>
                <w:lang w:val="en-US" w:eastAsia="zh-CN"/>
              </w:rPr>
              <w:t>g</w:t>
            </w:r>
            <w:r w:rsidRPr="000E29B1">
              <w:rPr>
                <w:rFonts w:eastAsia="Times New Roman"/>
                <w:szCs w:val="24"/>
                <w:lang w:val="en-US" w:eastAsia="ko-KR"/>
              </w:rPr>
              <w:t>NB</w:t>
            </w:r>
          </w:p>
          <w:p w14:paraId="55005AA2" w14:textId="5F1393B7" w:rsidR="009A31DB" w:rsidRPr="000E29B1" w:rsidRDefault="009A31DB" w:rsidP="00773813">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t>[b]</w:t>
            </w:r>
            <w:r w:rsidRPr="000E29B1">
              <w:rPr>
                <w:rFonts w:eastAsia="宋体"/>
                <w:b/>
                <w:lang w:eastAsia="zh-CN"/>
              </w:rPr>
              <w:t>Proposal 1: Current L2 UE DL/UL throughput estimation cannot simply apply to EN-DC MN terminated SCG/split bearers as the PDCP is located at MN</w:t>
            </w:r>
          </w:p>
          <w:p w14:paraId="09A1ECD8" w14:textId="07816540" w:rsidR="009A31DB" w:rsidRPr="000E29B1" w:rsidRDefault="009A31DB" w:rsidP="00773813">
            <w:pPr>
              <w:spacing w:after="0"/>
              <w:rPr>
                <w:rFonts w:eastAsia="宋体"/>
                <w:b/>
                <w:szCs w:val="24"/>
                <w:lang w:val="en-US" w:eastAsia="zh-CN"/>
              </w:rPr>
            </w:pPr>
            <w:r>
              <w:rPr>
                <w:rFonts w:eastAsia="宋体"/>
                <w:b/>
                <w:lang w:eastAsia="zh-CN"/>
              </w:rPr>
              <w:t>[b]</w:t>
            </w:r>
            <w:r w:rsidRPr="000E29B1">
              <w:rPr>
                <w:rFonts w:eastAsia="宋体"/>
                <w:b/>
                <w:szCs w:val="24"/>
                <w:lang w:val="en-US" w:eastAsia="zh-CN"/>
              </w:rPr>
              <w:t>Proposal 2: For EN-DC SN terminated MCG/split bearers and MN terminated SCG/split bearers, UE throughput estimation coordination is required between MN and SN.</w:t>
            </w:r>
          </w:p>
          <w:p w14:paraId="2407D4D7" w14:textId="77777777" w:rsidR="009A31DB" w:rsidRPr="00C3693B" w:rsidRDefault="009A31DB" w:rsidP="00773813">
            <w:pPr>
              <w:rPr>
                <w:rFonts w:eastAsia="宋体"/>
                <w:b/>
                <w:bCs/>
                <w:lang w:val="en-US" w:eastAsia="zh-CN"/>
              </w:rPr>
            </w:pPr>
          </w:p>
          <w:p w14:paraId="5B7D02B0"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M6: Packet Delay measurement separately for DL and UL, per DRB per UE</w:t>
            </w:r>
          </w:p>
          <w:p w14:paraId="65DCF7D2" w14:textId="7E090F0F" w:rsidR="009A31DB" w:rsidRPr="000E29B1" w:rsidRDefault="009A31DB" w:rsidP="00773813">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t>[b]</w:t>
            </w:r>
            <w:r w:rsidRPr="000E29B1">
              <w:rPr>
                <w:rFonts w:eastAsia="宋体"/>
                <w:b/>
                <w:lang w:eastAsia="zh-CN"/>
              </w:rPr>
              <w:t>Proposal 3: F</w:t>
            </w:r>
            <w:r w:rsidRPr="000E29B1">
              <w:rPr>
                <w:rFonts w:eastAsia="宋体" w:hint="eastAsia"/>
                <w:b/>
                <w:lang w:eastAsia="zh-CN"/>
              </w:rPr>
              <w:t>o</w:t>
            </w:r>
            <w:r w:rsidRPr="000E29B1">
              <w:rPr>
                <w:rFonts w:eastAsia="宋体"/>
                <w:b/>
                <w:lang w:eastAsia="zh-CN"/>
              </w:rPr>
              <w:t>r EN-DC SN terminated MCG/split bearers and MN terminated SCG/split bearers, UE packet delay needs to take into account the delay induced by data going through X2 interface between MN and SN.</w:t>
            </w:r>
          </w:p>
          <w:p w14:paraId="691C23FB" w14:textId="6F4A0117" w:rsidR="009A31DB" w:rsidRPr="000E29B1" w:rsidRDefault="009A31DB" w:rsidP="00773813">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t>[b]</w:t>
            </w:r>
            <w:r w:rsidRPr="000E29B1">
              <w:rPr>
                <w:rFonts w:eastAsia="宋体"/>
                <w:b/>
                <w:lang w:eastAsia="zh-CN"/>
              </w:rPr>
              <w:t>Proposal 4: Current L2 UE packet delay estimation cannot apply to EN-DC SN terminated MCG/split bearers and MN terminated SCG/split bearers</w:t>
            </w:r>
          </w:p>
          <w:p w14:paraId="779D3536" w14:textId="4E3BC703" w:rsidR="009A31DB" w:rsidRPr="000E29B1" w:rsidRDefault="009A31DB" w:rsidP="00773813">
            <w:pPr>
              <w:spacing w:after="0"/>
              <w:rPr>
                <w:rFonts w:eastAsia="宋体"/>
                <w:szCs w:val="24"/>
                <w:lang w:eastAsia="zh-CN"/>
              </w:rPr>
            </w:pPr>
            <w:r>
              <w:rPr>
                <w:rFonts w:eastAsia="宋体"/>
                <w:b/>
                <w:szCs w:val="24"/>
                <w:lang w:val="en-US" w:eastAsia="zh-CN"/>
              </w:rPr>
              <w:t>[b]</w:t>
            </w:r>
            <w:r w:rsidRPr="000E29B1">
              <w:rPr>
                <w:rFonts w:eastAsia="宋体"/>
                <w:b/>
                <w:szCs w:val="24"/>
                <w:lang w:val="en-US" w:eastAsia="zh-CN"/>
              </w:rPr>
              <w:t>Proposal 5: For EN-DC SN terminated MCG/split bearers and MN terminated SCG/split bearers, UE packet delay estimation coordination is required between MN and SN.</w:t>
            </w:r>
          </w:p>
          <w:p w14:paraId="650F616F" w14:textId="77777777" w:rsidR="009A31DB" w:rsidRDefault="009A31DB" w:rsidP="00773813">
            <w:pPr>
              <w:rPr>
                <w:rFonts w:eastAsia="宋体"/>
                <w:b/>
                <w:bCs/>
                <w:lang w:eastAsia="zh-CN"/>
              </w:rPr>
            </w:pPr>
          </w:p>
          <w:p w14:paraId="1A19D33E"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M7: Packet loss rate measurement separately for DL and UL, per DRB per UE</w:t>
            </w:r>
          </w:p>
          <w:p w14:paraId="6BC9A4EC" w14:textId="69E7BBC8" w:rsidR="009A31DB" w:rsidRPr="000E29B1" w:rsidRDefault="009A31DB" w:rsidP="00773813">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t>[b]</w:t>
            </w:r>
            <w:r w:rsidRPr="000E29B1">
              <w:rPr>
                <w:rFonts w:eastAsia="宋体"/>
                <w:b/>
                <w:lang w:eastAsia="zh-CN"/>
              </w:rPr>
              <w:t>Proposal 6: Current L2 UE packet loss estimation cannot simply apply to EN-DC SN terminated MCG/split bearers and MN terminated SCG/split bearers</w:t>
            </w:r>
          </w:p>
          <w:p w14:paraId="31C8E2CD" w14:textId="7A1BE7A1" w:rsidR="009A31DB" w:rsidRPr="000E29B1" w:rsidRDefault="009A31DB" w:rsidP="00773813">
            <w:pPr>
              <w:spacing w:after="0"/>
              <w:rPr>
                <w:rFonts w:eastAsia="宋体"/>
                <w:szCs w:val="24"/>
                <w:lang w:eastAsia="zh-CN"/>
              </w:rPr>
            </w:pPr>
            <w:r>
              <w:rPr>
                <w:rFonts w:eastAsia="宋体"/>
                <w:b/>
                <w:lang w:eastAsia="zh-CN"/>
              </w:rPr>
              <w:t>[b]</w:t>
            </w:r>
            <w:r w:rsidRPr="000E29B1">
              <w:rPr>
                <w:rFonts w:eastAsia="宋体"/>
                <w:b/>
                <w:szCs w:val="24"/>
                <w:lang w:val="en-US" w:eastAsia="zh-CN"/>
              </w:rPr>
              <w:t>Proposal 7: For EN-DC SN terminated MCG/split bearers and MN terminated SCG/split bearers, UE packet loss estimation coordination is required between MN and SN.</w:t>
            </w:r>
          </w:p>
          <w:p w14:paraId="30CE9EDF" w14:textId="77777777" w:rsidR="009A31DB" w:rsidRDefault="009A31DB" w:rsidP="00773813">
            <w:pPr>
              <w:rPr>
                <w:rFonts w:eastAsia="宋体"/>
                <w:b/>
                <w:bCs/>
                <w:lang w:eastAsia="zh-CN"/>
              </w:rPr>
            </w:pPr>
          </w:p>
          <w:p w14:paraId="02B1B010" w14:textId="4C4DB1B4" w:rsidR="009A31DB" w:rsidRPr="000E29B1" w:rsidRDefault="009A31DB" w:rsidP="00773813">
            <w:pPr>
              <w:rPr>
                <w:rFonts w:eastAsia="宋体"/>
                <w:b/>
                <w:bCs/>
                <w:lang w:eastAsia="zh-CN"/>
              </w:rPr>
            </w:pPr>
            <w:r>
              <w:rPr>
                <w:rFonts w:eastAsia="宋体" w:hint="eastAsia"/>
                <w:b/>
                <w:bCs/>
                <w:lang w:eastAsia="zh-CN"/>
              </w:rPr>
              <w:lastRenderedPageBreak/>
              <w:t>R</w:t>
            </w:r>
            <w:r>
              <w:rPr>
                <w:rFonts w:eastAsia="宋体"/>
                <w:b/>
                <w:bCs/>
                <w:lang w:eastAsia="zh-CN"/>
              </w:rPr>
              <w:t>apporteur Notes: RAN2 can focus on non-split bearer for R16.</w:t>
            </w:r>
          </w:p>
        </w:tc>
        <w:tc>
          <w:tcPr>
            <w:tcW w:w="6096" w:type="dxa"/>
            <w:tcPrChange w:id="362" w:author="CMCC" w:date="2020-04-16T14:02:00Z">
              <w:tcPr>
                <w:tcW w:w="9775" w:type="dxa"/>
              </w:tcPr>
            </w:tcPrChange>
          </w:tcPr>
          <w:p w14:paraId="75BC0444" w14:textId="77777777" w:rsidR="009A31DB" w:rsidRDefault="009A31DB" w:rsidP="00773813">
            <w:pPr>
              <w:keepNext/>
              <w:keepLines/>
              <w:spacing w:before="120"/>
              <w:ind w:left="1418" w:hanging="1418"/>
              <w:outlineLvl w:val="3"/>
              <w:rPr>
                <w:rFonts w:ascii="Arial" w:eastAsia="宋体" w:hAnsi="Arial"/>
                <w:sz w:val="24"/>
                <w:lang w:eastAsia="zh-CN"/>
              </w:rPr>
            </w:pPr>
            <w:bookmarkStart w:id="363" w:name="_Toc37153611"/>
            <w:r>
              <w:rPr>
                <w:rFonts w:ascii="Arial" w:eastAsia="宋体" w:hAnsi="Arial" w:hint="eastAsia"/>
                <w:sz w:val="24"/>
                <w:lang w:eastAsia="zh-CN"/>
              </w:rPr>
              <w:lastRenderedPageBreak/>
              <w:t>C</w:t>
            </w:r>
            <w:r>
              <w:rPr>
                <w:rFonts w:ascii="Arial" w:eastAsia="宋体" w:hAnsi="Arial"/>
                <w:sz w:val="24"/>
                <w:lang w:eastAsia="zh-CN"/>
              </w:rPr>
              <w:t>R for 37.320</w:t>
            </w:r>
          </w:p>
          <w:p w14:paraId="48FC9639" w14:textId="77777777" w:rsidR="009A31DB" w:rsidRPr="000E29B1" w:rsidRDefault="009A31DB" w:rsidP="00773813">
            <w:pPr>
              <w:keepNext/>
              <w:keepLines/>
              <w:spacing w:before="120"/>
              <w:ind w:left="1418" w:hanging="1418"/>
              <w:outlineLvl w:val="3"/>
              <w:rPr>
                <w:rFonts w:ascii="Arial" w:eastAsia="宋体" w:hAnsi="Arial"/>
                <w:sz w:val="24"/>
              </w:rPr>
            </w:pPr>
            <w:r w:rsidRPr="000E29B1">
              <w:rPr>
                <w:rFonts w:ascii="Arial" w:eastAsia="宋体" w:hAnsi="Arial"/>
                <w:sz w:val="24"/>
              </w:rPr>
              <w:t>5.4.1.1</w:t>
            </w:r>
            <w:r w:rsidRPr="000E29B1">
              <w:rPr>
                <w:rFonts w:ascii="Arial" w:eastAsia="宋体" w:hAnsi="Arial"/>
                <w:sz w:val="24"/>
              </w:rPr>
              <w:tab/>
              <w:t>Measurements and reporting triggers for Immediate MDT</w:t>
            </w:r>
            <w:bookmarkEnd w:id="363"/>
          </w:p>
          <w:p w14:paraId="1D1BDA4E" w14:textId="77777777" w:rsidR="009A31DB" w:rsidRPr="000E29B1" w:rsidRDefault="009A31DB" w:rsidP="00773813">
            <w:pPr>
              <w:overflowPunct w:val="0"/>
              <w:autoSpaceDE w:val="0"/>
              <w:autoSpaceDN w:val="0"/>
              <w:adjustRightInd w:val="0"/>
              <w:rPr>
                <w:rFonts w:eastAsia="宋体"/>
                <w:lang w:eastAsia="ko-KR"/>
              </w:rPr>
            </w:pPr>
            <w:r w:rsidRPr="000E29B1">
              <w:rPr>
                <w:rFonts w:eastAsia="宋体"/>
                <w:lang w:eastAsia="ko-KR"/>
              </w:rPr>
              <w:t xml:space="preserve">Measurements to be performed for Immediate MDT purposes involve reporting triggers and criteria utilized for </w:t>
            </w:r>
            <w:r w:rsidRPr="000E29B1">
              <w:rPr>
                <w:rFonts w:eastAsia="宋体"/>
                <w:lang w:eastAsia="ja-JP"/>
              </w:rPr>
              <w:t xml:space="preserve">RRM. </w:t>
            </w:r>
            <w:r w:rsidRPr="000E29B1">
              <w:rPr>
                <w:rFonts w:eastAsia="宋体"/>
                <w:lang w:eastAsia="ko-KR"/>
              </w:rPr>
              <w:t>In addition, there are associated network performance measurements performed in the gNB.</w:t>
            </w:r>
          </w:p>
          <w:p w14:paraId="5092B4C2" w14:textId="77777777" w:rsidR="009A31DB" w:rsidRPr="000E29B1" w:rsidRDefault="009A31DB" w:rsidP="00773813">
            <w:pPr>
              <w:overflowPunct w:val="0"/>
              <w:autoSpaceDE w:val="0"/>
              <w:autoSpaceDN w:val="0"/>
              <w:adjustRightInd w:val="0"/>
              <w:rPr>
                <w:rFonts w:eastAsia="宋体"/>
                <w:lang w:eastAsia="ko-KR"/>
              </w:rPr>
            </w:pPr>
            <w:r w:rsidRPr="000E29B1">
              <w:rPr>
                <w:rFonts w:eastAsia="宋体"/>
                <w:lang w:eastAsia="ko-KR"/>
              </w:rPr>
              <w:t>In particular, the following measurements shall be supported for Immediate MDT performance:</w:t>
            </w:r>
          </w:p>
          <w:p w14:paraId="272D48D3" w14:textId="77777777" w:rsidR="009A31DB" w:rsidRPr="000E29B1" w:rsidRDefault="009A31DB" w:rsidP="00773813">
            <w:pPr>
              <w:overflowPunct w:val="0"/>
              <w:autoSpaceDE w:val="0"/>
              <w:autoSpaceDN w:val="0"/>
              <w:adjustRightInd w:val="0"/>
              <w:rPr>
                <w:rFonts w:eastAsia="宋体"/>
                <w:lang w:eastAsia="ja-JP"/>
              </w:rPr>
            </w:pPr>
            <w:r w:rsidRPr="000E29B1">
              <w:rPr>
                <w:rFonts w:eastAsia="宋体"/>
                <w:lang w:eastAsia="ko-KR"/>
              </w:rPr>
              <w:t>Measurements</w:t>
            </w:r>
            <w:r w:rsidRPr="000E29B1">
              <w:rPr>
                <w:rFonts w:eastAsia="宋体"/>
                <w:lang w:eastAsia="ja-JP"/>
              </w:rPr>
              <w:t>:</w:t>
            </w:r>
          </w:p>
          <w:p w14:paraId="0F4F9209"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M1: DL signal quantities measurement results for the serving cell and for intra-frequency/Inter-frequency/inter-RAT neighbour cells, including cell/beam level measurement for NR cells only, TS 38.215 [19]</w:t>
            </w:r>
          </w:p>
          <w:p w14:paraId="7AA20C67"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 xml:space="preserve">M2: </w:t>
            </w:r>
            <w:r w:rsidRPr="000E29B1">
              <w:rPr>
                <w:rFonts w:eastAsia="宋体"/>
                <w:lang w:eastAsia="ja-JP"/>
              </w:rPr>
              <w:t>P</w:t>
            </w:r>
            <w:r w:rsidRPr="000E29B1">
              <w:rPr>
                <w:rFonts w:eastAsia="宋体"/>
              </w:rPr>
              <w:t xml:space="preserve">ower </w:t>
            </w:r>
            <w:r w:rsidRPr="000E29B1">
              <w:rPr>
                <w:rFonts w:eastAsia="宋体"/>
                <w:lang w:eastAsia="ja-JP"/>
              </w:rPr>
              <w:t>H</w:t>
            </w:r>
            <w:r w:rsidRPr="000E29B1">
              <w:rPr>
                <w:rFonts w:eastAsia="宋体"/>
              </w:rPr>
              <w:t xml:space="preserve">eadroom </w:t>
            </w:r>
            <w:r w:rsidRPr="000E29B1">
              <w:rPr>
                <w:rFonts w:eastAsia="宋体"/>
                <w:lang w:eastAsia="ja-JP"/>
              </w:rPr>
              <w:t xml:space="preserve">measurement by UE, </w:t>
            </w:r>
            <w:r w:rsidRPr="000E29B1">
              <w:rPr>
                <w:rFonts w:eastAsia="宋体"/>
                <w:lang w:eastAsia="zh-CN"/>
              </w:rPr>
              <w:t>TS 38.213 [20]</w:t>
            </w:r>
          </w:p>
          <w:p w14:paraId="35C2C0E8"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M3: Received Interference Power measurement [</w:t>
            </w:r>
            <w:r w:rsidRPr="000E29B1">
              <w:rPr>
                <w:rFonts w:eastAsia="宋体"/>
              </w:rPr>
              <w:t>The feasibility need to be confirmed by RAN1</w:t>
            </w:r>
            <w:r w:rsidRPr="000E29B1">
              <w:rPr>
                <w:rFonts w:eastAsia="宋体"/>
                <w:lang w:eastAsia="zh-CN"/>
              </w:rPr>
              <w:t>]</w:t>
            </w:r>
          </w:p>
          <w:p w14:paraId="0B6F56EE"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 xml:space="preserve">M4: Data Volume measurement separately for DL and UL, </w:t>
            </w:r>
            <w:r w:rsidRPr="000E29B1">
              <w:rPr>
                <w:rFonts w:eastAsia="宋体"/>
                <w:lang w:eastAsia="ko-KR"/>
              </w:rPr>
              <w:t xml:space="preserve">per DRB per UE, see </w:t>
            </w:r>
            <w:r w:rsidRPr="000E29B1">
              <w:rPr>
                <w:rFonts w:eastAsia="宋体"/>
                <w:lang w:eastAsia="zh-CN"/>
              </w:rPr>
              <w:t xml:space="preserve">TS 28.552 [17] </w:t>
            </w:r>
          </w:p>
          <w:p w14:paraId="4966A959"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 xml:space="preserve">M5: Average UE throughout measurement separately for DL and UL, </w:t>
            </w:r>
            <w:r w:rsidRPr="000E29B1">
              <w:rPr>
                <w:rFonts w:eastAsia="宋体"/>
                <w:lang w:eastAsia="ko-KR"/>
              </w:rPr>
              <w:t xml:space="preserve">per DRB per UE and per UE for the DL, per DRB per UE and per UE for the UL, by </w:t>
            </w:r>
            <w:r w:rsidRPr="000E29B1">
              <w:rPr>
                <w:rFonts w:eastAsia="宋体"/>
                <w:lang w:eastAsia="zh-CN"/>
              </w:rPr>
              <w:t>g</w:t>
            </w:r>
            <w:r w:rsidRPr="000E29B1">
              <w:rPr>
                <w:rFonts w:eastAsia="宋体"/>
                <w:lang w:eastAsia="ko-KR"/>
              </w:rPr>
              <w:t xml:space="preserve">NB, </w:t>
            </w:r>
            <w:r w:rsidRPr="000E29B1">
              <w:rPr>
                <w:rFonts w:eastAsia="宋体"/>
                <w:lang w:eastAsia="zh-CN"/>
              </w:rPr>
              <w:t>see TS 28.552 [17]</w:t>
            </w:r>
          </w:p>
          <w:p w14:paraId="027BA0B7"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lastRenderedPageBreak/>
              <w:t>⁻</w:t>
            </w:r>
            <w:r w:rsidRPr="000E29B1">
              <w:rPr>
                <w:rFonts w:eastAsia="宋体"/>
                <w:lang w:eastAsia="zh-CN"/>
              </w:rPr>
              <w:tab/>
              <w:t xml:space="preserve">M6: Packet Delay measurement separately for DL and UL, </w:t>
            </w:r>
            <w:r w:rsidRPr="000E29B1">
              <w:rPr>
                <w:rFonts w:eastAsia="宋体"/>
                <w:lang w:eastAsia="ko-KR"/>
              </w:rPr>
              <w:t>per DRB per UE</w:t>
            </w:r>
            <w:r w:rsidRPr="000E29B1">
              <w:rPr>
                <w:rFonts w:eastAsia="宋体"/>
                <w:lang w:eastAsia="zh-CN"/>
              </w:rPr>
              <w:t>, TS 28.552 [17] and TS 38.314 [18]</w:t>
            </w:r>
          </w:p>
          <w:p w14:paraId="5BD136BD" w14:textId="77777777" w:rsidR="009A31DB" w:rsidRPr="000E29B1" w:rsidRDefault="009A31DB" w:rsidP="00773813">
            <w:pPr>
              <w:numPr>
                <w:ilvl w:val="0"/>
                <w:numId w:val="13"/>
              </w:numPr>
              <w:overflowPunct w:val="0"/>
              <w:autoSpaceDE w:val="0"/>
              <w:autoSpaceDN w:val="0"/>
              <w:adjustRightInd w:val="0"/>
              <w:ind w:left="568" w:hanging="284"/>
              <w:rPr>
                <w:ins w:id="364" w:author="vivo" w:date="2020-04-08T16:01:00Z"/>
                <w:rFonts w:eastAsia="宋体"/>
                <w:lang w:eastAsia="zh-CN"/>
              </w:rPr>
            </w:pPr>
            <w:r w:rsidRPr="000E29B1">
              <w:rPr>
                <w:rFonts w:eastAsia="宋体"/>
                <w:lang w:eastAsia="zh-CN"/>
              </w:rPr>
              <w:t>⁻</w:t>
            </w:r>
            <w:r w:rsidRPr="000E29B1">
              <w:rPr>
                <w:rFonts w:eastAsia="宋体"/>
                <w:lang w:eastAsia="zh-CN"/>
              </w:rPr>
              <w:tab/>
              <w:t xml:space="preserve">M7: Packet loss rate measurement separately for DL and UL, </w:t>
            </w:r>
            <w:r w:rsidRPr="000E29B1">
              <w:rPr>
                <w:rFonts w:eastAsia="宋体"/>
                <w:lang w:eastAsia="ko-KR"/>
              </w:rPr>
              <w:t xml:space="preserve">per DRB per UE, </w:t>
            </w:r>
            <w:r w:rsidRPr="000E29B1">
              <w:rPr>
                <w:rFonts w:eastAsia="宋体"/>
                <w:lang w:eastAsia="zh-CN"/>
              </w:rPr>
              <w:t>TS 28.552 [17] and TS 38.314 [18]</w:t>
            </w:r>
          </w:p>
          <w:p w14:paraId="042DDB97" w14:textId="77777777" w:rsidR="009A31DB" w:rsidRPr="000E29B1" w:rsidRDefault="009A31DB" w:rsidP="00773813">
            <w:pPr>
              <w:keepLines/>
              <w:ind w:left="1135" w:hanging="851"/>
              <w:rPr>
                <w:rFonts w:eastAsia="宋体"/>
                <w:lang w:eastAsia="ja-JP"/>
              </w:rPr>
            </w:pPr>
            <w:ins w:id="365" w:author="vivo" w:date="2020-04-08T16:01:00Z">
              <w:r w:rsidRPr="000E29B1">
                <w:rPr>
                  <w:rFonts w:eastAsia="宋体"/>
                  <w:lang w:eastAsia="ja-JP"/>
                </w:rPr>
                <w:t>NOTE:</w:t>
              </w:r>
              <w:r w:rsidRPr="000E29B1">
                <w:rPr>
                  <w:rFonts w:eastAsia="宋体"/>
                  <w:lang w:eastAsia="ja-JP"/>
                </w:rPr>
                <w:tab/>
              </w:r>
              <w:r w:rsidRPr="000E29B1">
                <w:rPr>
                  <w:rFonts w:eastAsia="宋体"/>
                  <w:noProof/>
                  <w:lang w:eastAsia="zh-CN"/>
                </w:rPr>
                <w:t>M5 ~ M7 do not apply to EN-DC SN terminated MCG/split bearers and MN terminated SCG/split bearers in this release</w:t>
              </w:r>
              <w:r w:rsidRPr="000E29B1">
                <w:rPr>
                  <w:rFonts w:eastAsia="宋体"/>
                  <w:lang w:eastAsia="ja-JP"/>
                </w:rPr>
                <w:t>.</w:t>
              </w:r>
            </w:ins>
          </w:p>
          <w:p w14:paraId="6E4DDBB0"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 xml:space="preserve">M8: </w:t>
            </w:r>
            <w:r w:rsidRPr="000E29B1">
              <w:rPr>
                <w:rFonts w:eastAsia="宋体"/>
                <w:lang w:eastAsia="zh-TW"/>
              </w:rPr>
              <w:t>RSSI measureme</w:t>
            </w:r>
            <w:r w:rsidRPr="000E29B1">
              <w:rPr>
                <w:rFonts w:eastAsia="宋体"/>
                <w:lang w:eastAsia="zh-CN"/>
              </w:rPr>
              <w:t xml:space="preserve">nt by UE (for WLAN/Bluetooth measurement) </w:t>
            </w:r>
            <w:r w:rsidRPr="000E29B1">
              <w:rPr>
                <w:rFonts w:eastAsia="宋体"/>
                <w:lang w:eastAsia="zh-TW"/>
              </w:rPr>
              <w:t>see TS 38.331 [15].</w:t>
            </w:r>
          </w:p>
          <w:p w14:paraId="3BF1D2BE"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 xml:space="preserve">M9: RTT Measurement by UE (for WLAN measurement) see </w:t>
            </w:r>
            <w:r w:rsidRPr="000E29B1">
              <w:rPr>
                <w:rFonts w:eastAsia="宋体"/>
                <w:lang w:eastAsia="zh-TW"/>
              </w:rPr>
              <w:t>TS 38.331 [15].</w:t>
            </w:r>
          </w:p>
          <w:p w14:paraId="472E9AC4" w14:textId="77777777" w:rsidR="009A31DB" w:rsidRPr="000E29B1" w:rsidRDefault="009A31DB" w:rsidP="00773813">
            <w:pPr>
              <w:rPr>
                <w:rFonts w:eastAsia="宋体"/>
                <w:b/>
                <w:bCs/>
                <w:lang w:eastAsia="zh-CN"/>
              </w:rPr>
            </w:pPr>
          </w:p>
        </w:tc>
        <w:tc>
          <w:tcPr>
            <w:tcW w:w="4955" w:type="dxa"/>
            <w:tcPrChange w:id="366" w:author="CMCC" w:date="2020-04-16T14:02:00Z">
              <w:tcPr>
                <w:tcW w:w="9775" w:type="dxa"/>
              </w:tcPr>
            </w:tcPrChange>
          </w:tcPr>
          <w:p w14:paraId="0D50505F" w14:textId="77777777" w:rsidR="009A31DB" w:rsidRDefault="009A31DB" w:rsidP="00773813">
            <w:pPr>
              <w:keepNext/>
              <w:keepLines/>
              <w:spacing w:before="120"/>
              <w:ind w:left="1418" w:hanging="1418"/>
              <w:outlineLvl w:val="3"/>
              <w:rPr>
                <w:ins w:id="367" w:author="CMCC" w:date="2020-04-21T08:50:00Z"/>
                <w:rFonts w:eastAsia="宋体"/>
                <w:lang w:eastAsia="zh-CN"/>
              </w:rPr>
            </w:pPr>
            <w:ins w:id="368" w:author="CMCC" w:date="2020-04-16T14:02:00Z">
              <w:r w:rsidRPr="006E14E3">
                <w:rPr>
                  <w:rFonts w:eastAsia="宋体"/>
                  <w:lang w:eastAsia="zh-CN"/>
                </w:rPr>
                <w:lastRenderedPageBreak/>
                <w:t>QC: Agree</w:t>
              </w:r>
            </w:ins>
          </w:p>
          <w:p w14:paraId="62E17453" w14:textId="6698B44D" w:rsidR="00C43471" w:rsidRPr="006E14E3" w:rsidRDefault="00C43471" w:rsidP="00A8107C">
            <w:pPr>
              <w:keepNext/>
              <w:keepLines/>
              <w:spacing w:before="120"/>
              <w:ind w:hanging="5"/>
              <w:outlineLvl w:val="3"/>
              <w:rPr>
                <w:rFonts w:ascii="Arial" w:eastAsia="宋体" w:hAnsi="Arial"/>
                <w:lang w:eastAsia="zh-CN"/>
              </w:rPr>
            </w:pPr>
          </w:p>
        </w:tc>
      </w:tr>
    </w:tbl>
    <w:p w14:paraId="43DB7E46" w14:textId="56882E6D" w:rsidR="008A61F5" w:rsidRPr="005721D3" w:rsidRDefault="008A61F5" w:rsidP="00E55B2A">
      <w:pPr>
        <w:rPr>
          <w:rFonts w:eastAsiaTheme="minorEastAsia"/>
          <w:b/>
          <w:bCs/>
          <w:lang w:eastAsia="zh-CN"/>
        </w:rPr>
      </w:pPr>
    </w:p>
    <w:bookmarkEnd w:id="2"/>
    <w:bookmarkEnd w:id="22"/>
    <w:bookmarkEnd w:id="23"/>
    <w:bookmarkEnd w:id="24"/>
    <w:bookmarkEnd w:id="25"/>
    <w:bookmarkEnd w:id="26"/>
    <w:bookmarkEnd w:id="27"/>
    <w:bookmarkEnd w:id="28"/>
    <w:bookmarkEnd w:id="29"/>
    <w:bookmarkEnd w:id="30"/>
    <w:bookmarkEnd w:id="31"/>
    <w:bookmarkEnd w:id="32"/>
    <w:bookmarkEnd w:id="33"/>
    <w:p w14:paraId="6FFDFF00" w14:textId="7E2C9317" w:rsidR="002862CB" w:rsidRDefault="002862CB" w:rsidP="00BB4502">
      <w:pPr>
        <w:rPr>
          <w:rFonts w:eastAsia="宋体"/>
          <w:b/>
          <w:bCs/>
        </w:rPr>
      </w:pPr>
    </w:p>
    <w:p w14:paraId="0F13CF5F" w14:textId="13649779" w:rsidR="002862CB" w:rsidRDefault="002862CB" w:rsidP="002862CB">
      <w:pPr>
        <w:pStyle w:val="1"/>
      </w:pPr>
      <w:r>
        <w:rPr>
          <w:lang w:eastAsia="zh-CN"/>
        </w:rPr>
        <w:t>R</w:t>
      </w:r>
      <w:r>
        <w:rPr>
          <w:rFonts w:hint="eastAsia"/>
          <w:lang w:eastAsia="zh-CN"/>
        </w:rPr>
        <w:t>e</w:t>
      </w:r>
      <w:r>
        <w:t>ference</w:t>
      </w:r>
    </w:p>
    <w:p w14:paraId="4318F035" w14:textId="77777777" w:rsidR="002862CB" w:rsidRDefault="002862CB" w:rsidP="002862CB">
      <w:pPr>
        <w:pStyle w:val="aff0"/>
        <w:numPr>
          <w:ilvl w:val="0"/>
          <w:numId w:val="7"/>
        </w:numPr>
        <w:ind w:firstLineChars="0"/>
      </w:pPr>
      <w:r>
        <w:t>R2-2002751</w:t>
      </w:r>
      <w:r>
        <w:tab/>
        <w:t>Discussion on metric of number of active UEs in RRC connected</w:t>
      </w:r>
      <w:r>
        <w:tab/>
        <w:t>NTT DOCOMO INC.</w:t>
      </w:r>
    </w:p>
    <w:p w14:paraId="2EC40390" w14:textId="77777777" w:rsidR="002862CB" w:rsidRDefault="002862CB" w:rsidP="002862CB">
      <w:pPr>
        <w:pStyle w:val="aff0"/>
        <w:numPr>
          <w:ilvl w:val="0"/>
          <w:numId w:val="7"/>
        </w:numPr>
        <w:ind w:firstLineChars="0"/>
      </w:pPr>
      <w:r>
        <w:t>R2-2002897</w:t>
      </w:r>
      <w:r>
        <w:tab/>
        <w:t>Remaining issues on L2 measurement</w:t>
      </w:r>
      <w:r>
        <w:tab/>
        <w:t>vivo</w:t>
      </w:r>
    </w:p>
    <w:p w14:paraId="30C96AC7" w14:textId="77777777" w:rsidR="002862CB" w:rsidRDefault="002862CB" w:rsidP="002862CB">
      <w:pPr>
        <w:pStyle w:val="aff0"/>
        <w:numPr>
          <w:ilvl w:val="0"/>
          <w:numId w:val="7"/>
        </w:numPr>
        <w:ind w:firstLineChars="0"/>
      </w:pPr>
      <w:r>
        <w:t>R2-2002898</w:t>
      </w:r>
      <w:r>
        <w:tab/>
        <w:t>CR37320 for M5 ~ M7</w:t>
      </w:r>
      <w:r>
        <w:tab/>
        <w:t>vivo</w:t>
      </w:r>
    </w:p>
    <w:p w14:paraId="3A12285D" w14:textId="77777777" w:rsidR="002862CB" w:rsidRDefault="002862CB" w:rsidP="002862CB">
      <w:pPr>
        <w:pStyle w:val="aff0"/>
        <w:numPr>
          <w:ilvl w:val="0"/>
          <w:numId w:val="7"/>
        </w:numPr>
        <w:ind w:firstLineChars="0"/>
      </w:pPr>
      <w:r>
        <w:t>R2-2003073</w:t>
      </w:r>
      <w:r>
        <w:tab/>
        <w:t>Open issues of L2 measurements</w:t>
      </w:r>
      <w:r>
        <w:tab/>
        <w:t>Ericsson</w:t>
      </w:r>
    </w:p>
    <w:p w14:paraId="65A349FB" w14:textId="77777777" w:rsidR="002862CB" w:rsidRDefault="002862CB" w:rsidP="002862CB">
      <w:pPr>
        <w:pStyle w:val="aff0"/>
        <w:numPr>
          <w:ilvl w:val="0"/>
          <w:numId w:val="7"/>
        </w:numPr>
        <w:ind w:firstLineChars="0"/>
      </w:pPr>
      <w:r>
        <w:t>R2-2003165</w:t>
      </w:r>
      <w:r>
        <w:tab/>
        <w:t>Correction of DL packet delay</w:t>
      </w:r>
      <w:r>
        <w:tab/>
        <w:t>Nokia, Nokia Shanghai Bell</w:t>
      </w:r>
    </w:p>
    <w:p w14:paraId="4CA492A7" w14:textId="77777777" w:rsidR="002862CB" w:rsidRDefault="002862CB" w:rsidP="002862CB">
      <w:pPr>
        <w:pStyle w:val="aff0"/>
        <w:numPr>
          <w:ilvl w:val="0"/>
          <w:numId w:val="7"/>
        </w:numPr>
        <w:ind w:firstLineChars="0"/>
      </w:pPr>
      <w:r>
        <w:t>R2-2003489</w:t>
      </w:r>
      <w:r>
        <w:tab/>
        <w:t>Miscellaneous corrections for draft TS 38.314</w:t>
      </w:r>
      <w:r>
        <w:tab/>
        <w:t>CMCC</w:t>
      </w:r>
    </w:p>
    <w:p w14:paraId="1513CB7C" w14:textId="609ADF0B" w:rsidR="002862CB" w:rsidRPr="002862CB" w:rsidRDefault="002862CB" w:rsidP="002862CB">
      <w:pPr>
        <w:pStyle w:val="aff0"/>
        <w:numPr>
          <w:ilvl w:val="0"/>
          <w:numId w:val="7"/>
        </w:numPr>
        <w:ind w:firstLineChars="0"/>
      </w:pPr>
      <w:r>
        <w:t>R2-2003575</w:t>
      </w:r>
      <w:r>
        <w:tab/>
        <w:t>Minor issues on L2M</w:t>
      </w:r>
      <w:r>
        <w:tab/>
        <w:t>Huawei, HiSilicon</w:t>
      </w:r>
    </w:p>
    <w:sectPr w:rsidR="002862CB" w:rsidRPr="002862CB" w:rsidSect="0070647A">
      <w:footnotePr>
        <w:numRestart w:val="eachSect"/>
      </w:footnotePr>
      <w:pgSz w:w="23811" w:h="16838" w:orient="landscape" w:code="8"/>
      <w:pgMar w:top="1133" w:right="1416"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718885" w14:textId="77777777" w:rsidR="006C54D7" w:rsidRDefault="006C54D7" w:rsidP="0063593C">
      <w:pPr>
        <w:spacing w:after="0"/>
      </w:pPr>
      <w:r>
        <w:separator/>
      </w:r>
    </w:p>
  </w:endnote>
  <w:endnote w:type="continuationSeparator" w:id="0">
    <w:p w14:paraId="5CF8B116" w14:textId="77777777" w:rsidR="006C54D7" w:rsidRDefault="006C54D7" w:rsidP="0063593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F7416F" w14:textId="77777777" w:rsidR="006C54D7" w:rsidRDefault="006C54D7" w:rsidP="0063593C">
      <w:pPr>
        <w:spacing w:after="0"/>
      </w:pPr>
      <w:r>
        <w:separator/>
      </w:r>
    </w:p>
  </w:footnote>
  <w:footnote w:type="continuationSeparator" w:id="0">
    <w:p w14:paraId="51D54588" w14:textId="77777777" w:rsidR="006C54D7" w:rsidRDefault="006C54D7" w:rsidP="0063593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 w15:restartNumberingAfterBreak="0">
    <w:nsid w:val="01FF391F"/>
    <w:multiLevelType w:val="hybridMultilevel"/>
    <w:tmpl w:val="723CC24C"/>
    <w:lvl w:ilvl="0" w:tplc="83D87AB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 w15:restartNumberingAfterBreak="0">
    <w:nsid w:val="0D367570"/>
    <w:multiLevelType w:val="multilevel"/>
    <w:tmpl w:val="0D36757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3" w15:restartNumberingAfterBreak="0">
    <w:nsid w:val="1B024DB8"/>
    <w:multiLevelType w:val="hybridMultilevel"/>
    <w:tmpl w:val="8C8C412C"/>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0A4628"/>
    <w:multiLevelType w:val="hybridMultilevel"/>
    <w:tmpl w:val="098EDE8E"/>
    <w:lvl w:ilvl="0" w:tplc="98EE82CA">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97F194E"/>
    <w:multiLevelType w:val="multilevel"/>
    <w:tmpl w:val="297F194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2B8304B6"/>
    <w:multiLevelType w:val="hybridMultilevel"/>
    <w:tmpl w:val="BE5423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391047EE"/>
    <w:multiLevelType w:val="hybridMultilevel"/>
    <w:tmpl w:val="89703998"/>
    <w:lvl w:ilvl="0" w:tplc="6086815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877D64"/>
    <w:multiLevelType w:val="singleLevel"/>
    <w:tmpl w:val="3A877D64"/>
    <w:lvl w:ilvl="0">
      <w:start w:val="1"/>
      <w:numFmt w:val="decimal"/>
      <w:pStyle w:val="References"/>
      <w:lvlText w:val="[%1]"/>
      <w:lvlJc w:val="left"/>
      <w:pPr>
        <w:tabs>
          <w:tab w:val="num" w:pos="360"/>
        </w:tabs>
        <w:ind w:left="360" w:hanging="36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BDF65F6"/>
    <w:multiLevelType w:val="multilevel"/>
    <w:tmpl w:val="4BDF65F6"/>
    <w:lvl w:ilvl="0">
      <w:start w:val="1"/>
      <w:numFmt w:val="decimal"/>
      <w:pStyle w:val="Reference"/>
      <w:lvlText w:val="[%1]"/>
      <w:lvlJc w:val="left"/>
      <w:pPr>
        <w:tabs>
          <w:tab w:val="num" w:pos="709"/>
        </w:tabs>
        <w:ind w:left="709"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2D03DDE"/>
    <w:multiLevelType w:val="hybridMultilevel"/>
    <w:tmpl w:val="625E03D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7">
      <w:start w:val="1"/>
      <w:numFmt w:val="lowerLetter"/>
      <w:lvlText w:val="%3)"/>
      <w:lvlJc w:val="left"/>
      <w:pPr>
        <w:ind w:left="2160" w:hanging="180"/>
      </w:pPr>
      <w:rPr>
        <w:rFonts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8"/>
  </w:num>
  <w:num w:numId="2">
    <w:abstractNumId w:val="10"/>
  </w:num>
  <w:num w:numId="3">
    <w:abstractNumId w:val="2"/>
  </w:num>
  <w:num w:numId="4">
    <w:abstractNumId w:val="5"/>
  </w:num>
  <w:num w:numId="5">
    <w:abstractNumId w:val="1"/>
  </w:num>
  <w:num w:numId="6">
    <w:abstractNumId w:val="0"/>
  </w:num>
  <w:num w:numId="7">
    <w:abstractNumId w:val="3"/>
  </w:num>
  <w:num w:numId="8">
    <w:abstractNumId w:val="11"/>
  </w:num>
  <w:num w:numId="9">
    <w:abstractNumId w:val="4"/>
  </w:num>
  <w:num w:numId="10">
    <w:abstractNumId w:val="9"/>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6"/>
  </w:num>
  <w:num w:numId="14">
    <w:abstractNumId w:val="13"/>
  </w:num>
  <w:num w:numId="1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MCC">
    <w15:presenceInfo w15:providerId="None" w15:userId="CMCC"/>
  </w15:person>
  <w15:person w15:author="Nokia">
    <w15:presenceInfo w15:providerId="None" w15:userId="Nokia"/>
  </w15:person>
  <w15:person w15:author="ZTE(Zhihong)">
    <w15:presenceInfo w15:providerId="None" w15:userId="ZTE(Zhihong)"/>
  </w15:person>
  <w15:person w15:author="Huawei">
    <w15:presenceInfo w15:providerId="None" w15:userId="Huawei"/>
  </w15:person>
  <w15:person w15:author="docomo">
    <w15:presenceInfo w15:providerId="None" w15:userId="docomo"/>
  </w15:person>
  <w15:person w15:author="NTTDOCOMO">
    <w15:presenceInfo w15:providerId="None" w15:userId="NTTDOCOMO"/>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numRestart w:val="eachSect"/>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4B58"/>
    <w:rsid w:val="0000098A"/>
    <w:rsid w:val="0000161A"/>
    <w:rsid w:val="0000167A"/>
    <w:rsid w:val="000023BA"/>
    <w:rsid w:val="00002E05"/>
    <w:rsid w:val="0000342E"/>
    <w:rsid w:val="000037B8"/>
    <w:rsid w:val="00003A7A"/>
    <w:rsid w:val="00006F5D"/>
    <w:rsid w:val="0000772E"/>
    <w:rsid w:val="00007796"/>
    <w:rsid w:val="00007E0D"/>
    <w:rsid w:val="000114B9"/>
    <w:rsid w:val="000114FA"/>
    <w:rsid w:val="00011A94"/>
    <w:rsid w:val="00011EA2"/>
    <w:rsid w:val="000134E7"/>
    <w:rsid w:val="00014C07"/>
    <w:rsid w:val="00014C84"/>
    <w:rsid w:val="00015B4A"/>
    <w:rsid w:val="00016A81"/>
    <w:rsid w:val="00016CD4"/>
    <w:rsid w:val="000176B5"/>
    <w:rsid w:val="000179CF"/>
    <w:rsid w:val="00017E77"/>
    <w:rsid w:val="00020AEC"/>
    <w:rsid w:val="00020C10"/>
    <w:rsid w:val="00021C48"/>
    <w:rsid w:val="00022002"/>
    <w:rsid w:val="00022267"/>
    <w:rsid w:val="0002286B"/>
    <w:rsid w:val="00024657"/>
    <w:rsid w:val="0002521D"/>
    <w:rsid w:val="0002628F"/>
    <w:rsid w:val="00030F8B"/>
    <w:rsid w:val="00032089"/>
    <w:rsid w:val="00032687"/>
    <w:rsid w:val="000333AD"/>
    <w:rsid w:val="000340DD"/>
    <w:rsid w:val="0003419D"/>
    <w:rsid w:val="0003434F"/>
    <w:rsid w:val="0003481E"/>
    <w:rsid w:val="000349D1"/>
    <w:rsid w:val="0003565F"/>
    <w:rsid w:val="00035B0E"/>
    <w:rsid w:val="00037610"/>
    <w:rsid w:val="0003787F"/>
    <w:rsid w:val="000406AE"/>
    <w:rsid w:val="0004095B"/>
    <w:rsid w:val="00041069"/>
    <w:rsid w:val="000413FD"/>
    <w:rsid w:val="00042AE0"/>
    <w:rsid w:val="00042E29"/>
    <w:rsid w:val="00043622"/>
    <w:rsid w:val="00045D7B"/>
    <w:rsid w:val="00046C2D"/>
    <w:rsid w:val="00046DF1"/>
    <w:rsid w:val="00046EC1"/>
    <w:rsid w:val="0004712A"/>
    <w:rsid w:val="00050B6F"/>
    <w:rsid w:val="00052039"/>
    <w:rsid w:val="00052946"/>
    <w:rsid w:val="00052A98"/>
    <w:rsid w:val="00052D37"/>
    <w:rsid w:val="00052F2A"/>
    <w:rsid w:val="00052F4F"/>
    <w:rsid w:val="00053605"/>
    <w:rsid w:val="00053FEB"/>
    <w:rsid w:val="0005415F"/>
    <w:rsid w:val="0005440B"/>
    <w:rsid w:val="00054AD8"/>
    <w:rsid w:val="00055483"/>
    <w:rsid w:val="000555BE"/>
    <w:rsid w:val="000609AA"/>
    <w:rsid w:val="00061500"/>
    <w:rsid w:val="000642BE"/>
    <w:rsid w:val="000648BF"/>
    <w:rsid w:val="000648F7"/>
    <w:rsid w:val="000663AD"/>
    <w:rsid w:val="00066A15"/>
    <w:rsid w:val="00066B8F"/>
    <w:rsid w:val="00067F32"/>
    <w:rsid w:val="00071D3A"/>
    <w:rsid w:val="00071FD4"/>
    <w:rsid w:val="00072253"/>
    <w:rsid w:val="000739F4"/>
    <w:rsid w:val="00073E7D"/>
    <w:rsid w:val="0007603A"/>
    <w:rsid w:val="0007607B"/>
    <w:rsid w:val="000769E0"/>
    <w:rsid w:val="00076DCF"/>
    <w:rsid w:val="00077761"/>
    <w:rsid w:val="00080265"/>
    <w:rsid w:val="00080C6D"/>
    <w:rsid w:val="00081052"/>
    <w:rsid w:val="000819AC"/>
    <w:rsid w:val="00081A9A"/>
    <w:rsid w:val="00081EA4"/>
    <w:rsid w:val="0008341E"/>
    <w:rsid w:val="000835ED"/>
    <w:rsid w:val="000835F1"/>
    <w:rsid w:val="00086D78"/>
    <w:rsid w:val="00087D98"/>
    <w:rsid w:val="00090BFB"/>
    <w:rsid w:val="00090FD1"/>
    <w:rsid w:val="0009287D"/>
    <w:rsid w:val="00093040"/>
    <w:rsid w:val="0009369F"/>
    <w:rsid w:val="00093A8B"/>
    <w:rsid w:val="00094004"/>
    <w:rsid w:val="000945E9"/>
    <w:rsid w:val="0009630F"/>
    <w:rsid w:val="000965E5"/>
    <w:rsid w:val="00096681"/>
    <w:rsid w:val="00096754"/>
    <w:rsid w:val="00097482"/>
    <w:rsid w:val="0009794B"/>
    <w:rsid w:val="000A117F"/>
    <w:rsid w:val="000A3E44"/>
    <w:rsid w:val="000A45C0"/>
    <w:rsid w:val="000A4BC7"/>
    <w:rsid w:val="000A5553"/>
    <w:rsid w:val="000A774D"/>
    <w:rsid w:val="000B0649"/>
    <w:rsid w:val="000B23AC"/>
    <w:rsid w:val="000B24A1"/>
    <w:rsid w:val="000B24F0"/>
    <w:rsid w:val="000B33AC"/>
    <w:rsid w:val="000B3AE7"/>
    <w:rsid w:val="000B3BDE"/>
    <w:rsid w:val="000B3CB3"/>
    <w:rsid w:val="000B3F93"/>
    <w:rsid w:val="000B4B50"/>
    <w:rsid w:val="000B4C29"/>
    <w:rsid w:val="000B50ED"/>
    <w:rsid w:val="000B624B"/>
    <w:rsid w:val="000B7552"/>
    <w:rsid w:val="000C07F0"/>
    <w:rsid w:val="000C1634"/>
    <w:rsid w:val="000C347A"/>
    <w:rsid w:val="000C3947"/>
    <w:rsid w:val="000C423D"/>
    <w:rsid w:val="000C4709"/>
    <w:rsid w:val="000C4DEB"/>
    <w:rsid w:val="000C4FDA"/>
    <w:rsid w:val="000C591D"/>
    <w:rsid w:val="000C6298"/>
    <w:rsid w:val="000C686D"/>
    <w:rsid w:val="000C6C96"/>
    <w:rsid w:val="000C7A9E"/>
    <w:rsid w:val="000C7C59"/>
    <w:rsid w:val="000D50AD"/>
    <w:rsid w:val="000D5524"/>
    <w:rsid w:val="000D5771"/>
    <w:rsid w:val="000D58F7"/>
    <w:rsid w:val="000D628A"/>
    <w:rsid w:val="000D691D"/>
    <w:rsid w:val="000D6ACE"/>
    <w:rsid w:val="000D6B54"/>
    <w:rsid w:val="000D7145"/>
    <w:rsid w:val="000D7327"/>
    <w:rsid w:val="000D7668"/>
    <w:rsid w:val="000D7A9A"/>
    <w:rsid w:val="000D7F80"/>
    <w:rsid w:val="000E1762"/>
    <w:rsid w:val="000E28BE"/>
    <w:rsid w:val="000E29B1"/>
    <w:rsid w:val="000E3897"/>
    <w:rsid w:val="000E425F"/>
    <w:rsid w:val="000E4849"/>
    <w:rsid w:val="000E4C9D"/>
    <w:rsid w:val="000E6602"/>
    <w:rsid w:val="000E68EC"/>
    <w:rsid w:val="000E6A1A"/>
    <w:rsid w:val="000E77BC"/>
    <w:rsid w:val="000E7FE3"/>
    <w:rsid w:val="000F07CC"/>
    <w:rsid w:val="000F08C6"/>
    <w:rsid w:val="000F1EFA"/>
    <w:rsid w:val="000F262B"/>
    <w:rsid w:val="000F2A4A"/>
    <w:rsid w:val="000F2F83"/>
    <w:rsid w:val="000F2FF2"/>
    <w:rsid w:val="000F4031"/>
    <w:rsid w:val="000F54BB"/>
    <w:rsid w:val="000F6940"/>
    <w:rsid w:val="000F71E4"/>
    <w:rsid w:val="00100532"/>
    <w:rsid w:val="001006B3"/>
    <w:rsid w:val="00101A0D"/>
    <w:rsid w:val="001026A1"/>
    <w:rsid w:val="001028F2"/>
    <w:rsid w:val="00102D77"/>
    <w:rsid w:val="00103251"/>
    <w:rsid w:val="00103510"/>
    <w:rsid w:val="001038CD"/>
    <w:rsid w:val="00103CC9"/>
    <w:rsid w:val="00105608"/>
    <w:rsid w:val="00107016"/>
    <w:rsid w:val="00107C94"/>
    <w:rsid w:val="00107CB9"/>
    <w:rsid w:val="0011013D"/>
    <w:rsid w:val="001101C8"/>
    <w:rsid w:val="0011039F"/>
    <w:rsid w:val="0011043D"/>
    <w:rsid w:val="00110C91"/>
    <w:rsid w:val="001115A7"/>
    <w:rsid w:val="00111867"/>
    <w:rsid w:val="00111A8A"/>
    <w:rsid w:val="00111EE8"/>
    <w:rsid w:val="001124A2"/>
    <w:rsid w:val="00112608"/>
    <w:rsid w:val="00112B1C"/>
    <w:rsid w:val="001138CC"/>
    <w:rsid w:val="00115BEC"/>
    <w:rsid w:val="00116619"/>
    <w:rsid w:val="00116848"/>
    <w:rsid w:val="00116A1B"/>
    <w:rsid w:val="00116BD4"/>
    <w:rsid w:val="00120CFF"/>
    <w:rsid w:val="00122689"/>
    <w:rsid w:val="001227BB"/>
    <w:rsid w:val="00122BAA"/>
    <w:rsid w:val="001236E8"/>
    <w:rsid w:val="00123EAA"/>
    <w:rsid w:val="00125753"/>
    <w:rsid w:val="0012578A"/>
    <w:rsid w:val="00125A13"/>
    <w:rsid w:val="00125BC2"/>
    <w:rsid w:val="00127013"/>
    <w:rsid w:val="00127F04"/>
    <w:rsid w:val="001313E7"/>
    <w:rsid w:val="0013164D"/>
    <w:rsid w:val="0013185E"/>
    <w:rsid w:val="00131CA1"/>
    <w:rsid w:val="00131DC0"/>
    <w:rsid w:val="00131E8D"/>
    <w:rsid w:val="00132544"/>
    <w:rsid w:val="00133748"/>
    <w:rsid w:val="00135FA6"/>
    <w:rsid w:val="001372C5"/>
    <w:rsid w:val="00137958"/>
    <w:rsid w:val="00137D5A"/>
    <w:rsid w:val="00141750"/>
    <w:rsid w:val="00141A4E"/>
    <w:rsid w:val="00141F8F"/>
    <w:rsid w:val="00142430"/>
    <w:rsid w:val="0014389E"/>
    <w:rsid w:val="001447DD"/>
    <w:rsid w:val="001453C4"/>
    <w:rsid w:val="0014589B"/>
    <w:rsid w:val="00145DFC"/>
    <w:rsid w:val="0014782E"/>
    <w:rsid w:val="00152095"/>
    <w:rsid w:val="0015365B"/>
    <w:rsid w:val="0015378F"/>
    <w:rsid w:val="00154BE5"/>
    <w:rsid w:val="00154DD6"/>
    <w:rsid w:val="001556E0"/>
    <w:rsid w:val="00155CE0"/>
    <w:rsid w:val="00157E8B"/>
    <w:rsid w:val="00157FDC"/>
    <w:rsid w:val="0016093F"/>
    <w:rsid w:val="00160EFF"/>
    <w:rsid w:val="00161AC2"/>
    <w:rsid w:val="0016262C"/>
    <w:rsid w:val="0016389F"/>
    <w:rsid w:val="00163F64"/>
    <w:rsid w:val="00164B02"/>
    <w:rsid w:val="00165332"/>
    <w:rsid w:val="001659A5"/>
    <w:rsid w:val="00167278"/>
    <w:rsid w:val="00170D4E"/>
    <w:rsid w:val="00171D24"/>
    <w:rsid w:val="00172047"/>
    <w:rsid w:val="00172B87"/>
    <w:rsid w:val="00173197"/>
    <w:rsid w:val="0017346A"/>
    <w:rsid w:val="00174A71"/>
    <w:rsid w:val="00174B93"/>
    <w:rsid w:val="00174EA0"/>
    <w:rsid w:val="00175177"/>
    <w:rsid w:val="001752DC"/>
    <w:rsid w:val="00175FA9"/>
    <w:rsid w:val="00176646"/>
    <w:rsid w:val="00180626"/>
    <w:rsid w:val="001806BA"/>
    <w:rsid w:val="00180F32"/>
    <w:rsid w:val="00181835"/>
    <w:rsid w:val="00181BFA"/>
    <w:rsid w:val="0018284D"/>
    <w:rsid w:val="00183F19"/>
    <w:rsid w:val="0018420F"/>
    <w:rsid w:val="00184852"/>
    <w:rsid w:val="0018683F"/>
    <w:rsid w:val="001869CB"/>
    <w:rsid w:val="00190115"/>
    <w:rsid w:val="00190C67"/>
    <w:rsid w:val="0019102B"/>
    <w:rsid w:val="0019124C"/>
    <w:rsid w:val="001916BD"/>
    <w:rsid w:val="001920E1"/>
    <w:rsid w:val="00193244"/>
    <w:rsid w:val="001937D5"/>
    <w:rsid w:val="001946F4"/>
    <w:rsid w:val="0019595E"/>
    <w:rsid w:val="00195A46"/>
    <w:rsid w:val="00196132"/>
    <w:rsid w:val="001971AA"/>
    <w:rsid w:val="0019741D"/>
    <w:rsid w:val="001977A0"/>
    <w:rsid w:val="001A09D9"/>
    <w:rsid w:val="001A0DC5"/>
    <w:rsid w:val="001A2391"/>
    <w:rsid w:val="001A300A"/>
    <w:rsid w:val="001A3D1D"/>
    <w:rsid w:val="001A4A99"/>
    <w:rsid w:val="001A5086"/>
    <w:rsid w:val="001A5A66"/>
    <w:rsid w:val="001A5F61"/>
    <w:rsid w:val="001A7504"/>
    <w:rsid w:val="001A77FD"/>
    <w:rsid w:val="001B07E5"/>
    <w:rsid w:val="001B11AA"/>
    <w:rsid w:val="001B216F"/>
    <w:rsid w:val="001B2736"/>
    <w:rsid w:val="001B48E5"/>
    <w:rsid w:val="001B4918"/>
    <w:rsid w:val="001B5208"/>
    <w:rsid w:val="001B5466"/>
    <w:rsid w:val="001B5DD9"/>
    <w:rsid w:val="001B6A88"/>
    <w:rsid w:val="001B6D97"/>
    <w:rsid w:val="001B7388"/>
    <w:rsid w:val="001B7A5C"/>
    <w:rsid w:val="001C1406"/>
    <w:rsid w:val="001C2E64"/>
    <w:rsid w:val="001C3B1E"/>
    <w:rsid w:val="001C458C"/>
    <w:rsid w:val="001C529C"/>
    <w:rsid w:val="001C5C38"/>
    <w:rsid w:val="001C6264"/>
    <w:rsid w:val="001C7246"/>
    <w:rsid w:val="001D0986"/>
    <w:rsid w:val="001D11D4"/>
    <w:rsid w:val="001D135D"/>
    <w:rsid w:val="001D171E"/>
    <w:rsid w:val="001D1C07"/>
    <w:rsid w:val="001D1EF2"/>
    <w:rsid w:val="001D203B"/>
    <w:rsid w:val="001D2072"/>
    <w:rsid w:val="001D24AE"/>
    <w:rsid w:val="001D27CF"/>
    <w:rsid w:val="001D2C35"/>
    <w:rsid w:val="001D3619"/>
    <w:rsid w:val="001D3701"/>
    <w:rsid w:val="001D45DB"/>
    <w:rsid w:val="001D557F"/>
    <w:rsid w:val="001D6349"/>
    <w:rsid w:val="001D69C3"/>
    <w:rsid w:val="001D6EF5"/>
    <w:rsid w:val="001E00C2"/>
    <w:rsid w:val="001E0875"/>
    <w:rsid w:val="001E1451"/>
    <w:rsid w:val="001E1D5D"/>
    <w:rsid w:val="001E32AA"/>
    <w:rsid w:val="001E3384"/>
    <w:rsid w:val="001E3A90"/>
    <w:rsid w:val="001E3B93"/>
    <w:rsid w:val="001E4251"/>
    <w:rsid w:val="001E5E18"/>
    <w:rsid w:val="001E5EBE"/>
    <w:rsid w:val="001E6603"/>
    <w:rsid w:val="001E6755"/>
    <w:rsid w:val="001E6A10"/>
    <w:rsid w:val="001E75A7"/>
    <w:rsid w:val="001E76D7"/>
    <w:rsid w:val="001E7BF7"/>
    <w:rsid w:val="001F04CD"/>
    <w:rsid w:val="001F0ABF"/>
    <w:rsid w:val="001F14CC"/>
    <w:rsid w:val="001F1EE3"/>
    <w:rsid w:val="001F20E7"/>
    <w:rsid w:val="001F22C0"/>
    <w:rsid w:val="001F37A6"/>
    <w:rsid w:val="001F6019"/>
    <w:rsid w:val="001F6D13"/>
    <w:rsid w:val="001F76AA"/>
    <w:rsid w:val="001F778D"/>
    <w:rsid w:val="00202B56"/>
    <w:rsid w:val="00203A18"/>
    <w:rsid w:val="002054BA"/>
    <w:rsid w:val="002069B6"/>
    <w:rsid w:val="00206B40"/>
    <w:rsid w:val="00206F31"/>
    <w:rsid w:val="00207894"/>
    <w:rsid w:val="00207A24"/>
    <w:rsid w:val="002102C1"/>
    <w:rsid w:val="00211A3D"/>
    <w:rsid w:val="0021286F"/>
    <w:rsid w:val="00213460"/>
    <w:rsid w:val="00214CE6"/>
    <w:rsid w:val="00216993"/>
    <w:rsid w:val="0021755B"/>
    <w:rsid w:val="0022146F"/>
    <w:rsid w:val="002216CE"/>
    <w:rsid w:val="002234D7"/>
    <w:rsid w:val="0022397B"/>
    <w:rsid w:val="00224BEC"/>
    <w:rsid w:val="002270E0"/>
    <w:rsid w:val="00227C13"/>
    <w:rsid w:val="002308A0"/>
    <w:rsid w:val="00230A6E"/>
    <w:rsid w:val="00230E21"/>
    <w:rsid w:val="00232A6A"/>
    <w:rsid w:val="00233B41"/>
    <w:rsid w:val="00233B99"/>
    <w:rsid w:val="0023489C"/>
    <w:rsid w:val="002350CD"/>
    <w:rsid w:val="002357DC"/>
    <w:rsid w:val="00235D9A"/>
    <w:rsid w:val="002365B3"/>
    <w:rsid w:val="0023668C"/>
    <w:rsid w:val="00236DBF"/>
    <w:rsid w:val="00237E2F"/>
    <w:rsid w:val="002405FC"/>
    <w:rsid w:val="00241493"/>
    <w:rsid w:val="00241884"/>
    <w:rsid w:val="002438C8"/>
    <w:rsid w:val="0024407A"/>
    <w:rsid w:val="00247EF0"/>
    <w:rsid w:val="00250AF1"/>
    <w:rsid w:val="00250E20"/>
    <w:rsid w:val="00251B62"/>
    <w:rsid w:val="002524F1"/>
    <w:rsid w:val="00253C50"/>
    <w:rsid w:val="00253E08"/>
    <w:rsid w:val="00253FA5"/>
    <w:rsid w:val="002555C7"/>
    <w:rsid w:val="002609F5"/>
    <w:rsid w:val="002613BC"/>
    <w:rsid w:val="002623BD"/>
    <w:rsid w:val="00262A41"/>
    <w:rsid w:val="00263363"/>
    <w:rsid w:val="00263412"/>
    <w:rsid w:val="0026442A"/>
    <w:rsid w:val="00266C91"/>
    <w:rsid w:val="00266F57"/>
    <w:rsid w:val="002700C2"/>
    <w:rsid w:val="002702AF"/>
    <w:rsid w:val="00270ECA"/>
    <w:rsid w:val="002719CE"/>
    <w:rsid w:val="00271E1D"/>
    <w:rsid w:val="00272F42"/>
    <w:rsid w:val="002734D5"/>
    <w:rsid w:val="00274F8C"/>
    <w:rsid w:val="00275251"/>
    <w:rsid w:val="00275A64"/>
    <w:rsid w:val="00275DA4"/>
    <w:rsid w:val="00275F1E"/>
    <w:rsid w:val="0027609E"/>
    <w:rsid w:val="002761BA"/>
    <w:rsid w:val="00276B3C"/>
    <w:rsid w:val="00277905"/>
    <w:rsid w:val="002806FB"/>
    <w:rsid w:val="0028083E"/>
    <w:rsid w:val="002814FF"/>
    <w:rsid w:val="0028173E"/>
    <w:rsid w:val="002823B3"/>
    <w:rsid w:val="00284DEE"/>
    <w:rsid w:val="002856FE"/>
    <w:rsid w:val="00285973"/>
    <w:rsid w:val="00285A54"/>
    <w:rsid w:val="00285E21"/>
    <w:rsid w:val="002862CB"/>
    <w:rsid w:val="00287AC5"/>
    <w:rsid w:val="00287FFC"/>
    <w:rsid w:val="002907B1"/>
    <w:rsid w:val="00291DC7"/>
    <w:rsid w:val="002923EC"/>
    <w:rsid w:val="00294534"/>
    <w:rsid w:val="0029625C"/>
    <w:rsid w:val="00296E35"/>
    <w:rsid w:val="002976BC"/>
    <w:rsid w:val="00297D83"/>
    <w:rsid w:val="002A0C21"/>
    <w:rsid w:val="002A1821"/>
    <w:rsid w:val="002A1AD5"/>
    <w:rsid w:val="002A4A8B"/>
    <w:rsid w:val="002A512A"/>
    <w:rsid w:val="002A560D"/>
    <w:rsid w:val="002A5A47"/>
    <w:rsid w:val="002A5E67"/>
    <w:rsid w:val="002A6305"/>
    <w:rsid w:val="002A70AD"/>
    <w:rsid w:val="002A79CA"/>
    <w:rsid w:val="002A7C41"/>
    <w:rsid w:val="002A7C5F"/>
    <w:rsid w:val="002B01C4"/>
    <w:rsid w:val="002B0EED"/>
    <w:rsid w:val="002B11B1"/>
    <w:rsid w:val="002B1449"/>
    <w:rsid w:val="002B1681"/>
    <w:rsid w:val="002B343D"/>
    <w:rsid w:val="002B41F1"/>
    <w:rsid w:val="002B420C"/>
    <w:rsid w:val="002B4C4E"/>
    <w:rsid w:val="002B5AA8"/>
    <w:rsid w:val="002B740F"/>
    <w:rsid w:val="002B7517"/>
    <w:rsid w:val="002B7A36"/>
    <w:rsid w:val="002B7D22"/>
    <w:rsid w:val="002C0BEB"/>
    <w:rsid w:val="002C0FFF"/>
    <w:rsid w:val="002C1F17"/>
    <w:rsid w:val="002C1FC1"/>
    <w:rsid w:val="002C2266"/>
    <w:rsid w:val="002C29E9"/>
    <w:rsid w:val="002C4933"/>
    <w:rsid w:val="002C6552"/>
    <w:rsid w:val="002C66E8"/>
    <w:rsid w:val="002C7A6E"/>
    <w:rsid w:val="002D001D"/>
    <w:rsid w:val="002D0027"/>
    <w:rsid w:val="002D00CC"/>
    <w:rsid w:val="002D0F63"/>
    <w:rsid w:val="002D1933"/>
    <w:rsid w:val="002D1962"/>
    <w:rsid w:val="002D26DD"/>
    <w:rsid w:val="002D2B3A"/>
    <w:rsid w:val="002D3114"/>
    <w:rsid w:val="002D394D"/>
    <w:rsid w:val="002D4D28"/>
    <w:rsid w:val="002D4DE0"/>
    <w:rsid w:val="002D5609"/>
    <w:rsid w:val="002D5E07"/>
    <w:rsid w:val="002D6614"/>
    <w:rsid w:val="002E245E"/>
    <w:rsid w:val="002E2AC0"/>
    <w:rsid w:val="002E2DD2"/>
    <w:rsid w:val="002E3717"/>
    <w:rsid w:val="002E3C2F"/>
    <w:rsid w:val="002E4994"/>
    <w:rsid w:val="002E54D4"/>
    <w:rsid w:val="002E7585"/>
    <w:rsid w:val="002E7FBA"/>
    <w:rsid w:val="002F0070"/>
    <w:rsid w:val="002F4047"/>
    <w:rsid w:val="002F5BF2"/>
    <w:rsid w:val="002F7980"/>
    <w:rsid w:val="00302095"/>
    <w:rsid w:val="003027BB"/>
    <w:rsid w:val="00302CFA"/>
    <w:rsid w:val="003031AF"/>
    <w:rsid w:val="003036F4"/>
    <w:rsid w:val="003039A8"/>
    <w:rsid w:val="00304260"/>
    <w:rsid w:val="0030474A"/>
    <w:rsid w:val="0030489E"/>
    <w:rsid w:val="00304EBF"/>
    <w:rsid w:val="003054DB"/>
    <w:rsid w:val="0031092F"/>
    <w:rsid w:val="00310B15"/>
    <w:rsid w:val="0031290E"/>
    <w:rsid w:val="003133F8"/>
    <w:rsid w:val="003139D5"/>
    <w:rsid w:val="00313B5D"/>
    <w:rsid w:val="00313F91"/>
    <w:rsid w:val="003142A6"/>
    <w:rsid w:val="003144EE"/>
    <w:rsid w:val="0031484E"/>
    <w:rsid w:val="00314DED"/>
    <w:rsid w:val="0031566E"/>
    <w:rsid w:val="00316647"/>
    <w:rsid w:val="003167CF"/>
    <w:rsid w:val="00316EF7"/>
    <w:rsid w:val="0031747A"/>
    <w:rsid w:val="003176D9"/>
    <w:rsid w:val="003212E1"/>
    <w:rsid w:val="00321DA4"/>
    <w:rsid w:val="003224B4"/>
    <w:rsid w:val="00323958"/>
    <w:rsid w:val="003254D3"/>
    <w:rsid w:val="00325656"/>
    <w:rsid w:val="003256EA"/>
    <w:rsid w:val="00325A5B"/>
    <w:rsid w:val="00325A80"/>
    <w:rsid w:val="0032796C"/>
    <w:rsid w:val="00327ECA"/>
    <w:rsid w:val="0033109C"/>
    <w:rsid w:val="003313E0"/>
    <w:rsid w:val="003322FD"/>
    <w:rsid w:val="00332E46"/>
    <w:rsid w:val="00336E8B"/>
    <w:rsid w:val="0033716D"/>
    <w:rsid w:val="003409A5"/>
    <w:rsid w:val="003413A3"/>
    <w:rsid w:val="00342FBA"/>
    <w:rsid w:val="00343E30"/>
    <w:rsid w:val="00345827"/>
    <w:rsid w:val="00345D48"/>
    <w:rsid w:val="003461E6"/>
    <w:rsid w:val="00346BF7"/>
    <w:rsid w:val="00347713"/>
    <w:rsid w:val="003477F8"/>
    <w:rsid w:val="00347805"/>
    <w:rsid w:val="00347F7C"/>
    <w:rsid w:val="003524FC"/>
    <w:rsid w:val="00353BD1"/>
    <w:rsid w:val="00354102"/>
    <w:rsid w:val="00354B84"/>
    <w:rsid w:val="00354DC0"/>
    <w:rsid w:val="00354DDA"/>
    <w:rsid w:val="00356129"/>
    <w:rsid w:val="0035627A"/>
    <w:rsid w:val="00356704"/>
    <w:rsid w:val="00356735"/>
    <w:rsid w:val="00356831"/>
    <w:rsid w:val="00356CEE"/>
    <w:rsid w:val="003571E1"/>
    <w:rsid w:val="00357700"/>
    <w:rsid w:val="003604BF"/>
    <w:rsid w:val="00360EBD"/>
    <w:rsid w:val="003610F6"/>
    <w:rsid w:val="00361329"/>
    <w:rsid w:val="00361390"/>
    <w:rsid w:val="00361ACF"/>
    <w:rsid w:val="0036206E"/>
    <w:rsid w:val="00362107"/>
    <w:rsid w:val="00363E18"/>
    <w:rsid w:val="003652BA"/>
    <w:rsid w:val="003657CC"/>
    <w:rsid w:val="003673DE"/>
    <w:rsid w:val="0036766E"/>
    <w:rsid w:val="00367962"/>
    <w:rsid w:val="0037047C"/>
    <w:rsid w:val="0037076D"/>
    <w:rsid w:val="00370A4C"/>
    <w:rsid w:val="00370EF1"/>
    <w:rsid w:val="00371217"/>
    <w:rsid w:val="0037190B"/>
    <w:rsid w:val="0037252A"/>
    <w:rsid w:val="003739E2"/>
    <w:rsid w:val="00373FC2"/>
    <w:rsid w:val="003740DC"/>
    <w:rsid w:val="00374716"/>
    <w:rsid w:val="00374F23"/>
    <w:rsid w:val="00375D26"/>
    <w:rsid w:val="0037604E"/>
    <w:rsid w:val="003800BC"/>
    <w:rsid w:val="00380C14"/>
    <w:rsid w:val="00380E70"/>
    <w:rsid w:val="0038115C"/>
    <w:rsid w:val="00381A9E"/>
    <w:rsid w:val="003836EE"/>
    <w:rsid w:val="003844D5"/>
    <w:rsid w:val="0038550A"/>
    <w:rsid w:val="00385E82"/>
    <w:rsid w:val="00386F7E"/>
    <w:rsid w:val="00387214"/>
    <w:rsid w:val="003900B6"/>
    <w:rsid w:val="003916D9"/>
    <w:rsid w:val="00391A24"/>
    <w:rsid w:val="00391E19"/>
    <w:rsid w:val="003923FB"/>
    <w:rsid w:val="0039253D"/>
    <w:rsid w:val="00393501"/>
    <w:rsid w:val="00393786"/>
    <w:rsid w:val="00394C88"/>
    <w:rsid w:val="00394F28"/>
    <w:rsid w:val="00394F9E"/>
    <w:rsid w:val="00396C0E"/>
    <w:rsid w:val="00396D0F"/>
    <w:rsid w:val="00396D84"/>
    <w:rsid w:val="00397A67"/>
    <w:rsid w:val="003A083B"/>
    <w:rsid w:val="003A10BE"/>
    <w:rsid w:val="003A1D1D"/>
    <w:rsid w:val="003A27F5"/>
    <w:rsid w:val="003A28BA"/>
    <w:rsid w:val="003A2924"/>
    <w:rsid w:val="003A2C2F"/>
    <w:rsid w:val="003A3421"/>
    <w:rsid w:val="003A41B8"/>
    <w:rsid w:val="003A4679"/>
    <w:rsid w:val="003A4C09"/>
    <w:rsid w:val="003A5B43"/>
    <w:rsid w:val="003A6409"/>
    <w:rsid w:val="003A67CB"/>
    <w:rsid w:val="003A6F25"/>
    <w:rsid w:val="003B0328"/>
    <w:rsid w:val="003B1EBB"/>
    <w:rsid w:val="003B37F4"/>
    <w:rsid w:val="003B4E5B"/>
    <w:rsid w:val="003B5585"/>
    <w:rsid w:val="003B6330"/>
    <w:rsid w:val="003B6BB0"/>
    <w:rsid w:val="003B74BC"/>
    <w:rsid w:val="003B784E"/>
    <w:rsid w:val="003C098E"/>
    <w:rsid w:val="003C0D45"/>
    <w:rsid w:val="003C11FC"/>
    <w:rsid w:val="003C14B1"/>
    <w:rsid w:val="003C1561"/>
    <w:rsid w:val="003C2839"/>
    <w:rsid w:val="003C35C8"/>
    <w:rsid w:val="003C39C7"/>
    <w:rsid w:val="003C3B92"/>
    <w:rsid w:val="003C3BB3"/>
    <w:rsid w:val="003C431D"/>
    <w:rsid w:val="003C4438"/>
    <w:rsid w:val="003C48EB"/>
    <w:rsid w:val="003C5373"/>
    <w:rsid w:val="003C5387"/>
    <w:rsid w:val="003C539C"/>
    <w:rsid w:val="003C603C"/>
    <w:rsid w:val="003C6742"/>
    <w:rsid w:val="003C72BE"/>
    <w:rsid w:val="003C74AA"/>
    <w:rsid w:val="003C765F"/>
    <w:rsid w:val="003C7681"/>
    <w:rsid w:val="003C77DD"/>
    <w:rsid w:val="003C7FA2"/>
    <w:rsid w:val="003D047B"/>
    <w:rsid w:val="003D0A5D"/>
    <w:rsid w:val="003D101F"/>
    <w:rsid w:val="003D2661"/>
    <w:rsid w:val="003D287C"/>
    <w:rsid w:val="003D29E0"/>
    <w:rsid w:val="003D2E95"/>
    <w:rsid w:val="003D4B21"/>
    <w:rsid w:val="003D5715"/>
    <w:rsid w:val="003D5A6C"/>
    <w:rsid w:val="003D7302"/>
    <w:rsid w:val="003D77D1"/>
    <w:rsid w:val="003D7BB0"/>
    <w:rsid w:val="003E3631"/>
    <w:rsid w:val="003E3B90"/>
    <w:rsid w:val="003E4073"/>
    <w:rsid w:val="003E71DD"/>
    <w:rsid w:val="003E742C"/>
    <w:rsid w:val="003E7A05"/>
    <w:rsid w:val="003E7A72"/>
    <w:rsid w:val="003E7ABB"/>
    <w:rsid w:val="003F2678"/>
    <w:rsid w:val="003F28C9"/>
    <w:rsid w:val="003F3E04"/>
    <w:rsid w:val="003F4640"/>
    <w:rsid w:val="003F4A8A"/>
    <w:rsid w:val="003F6073"/>
    <w:rsid w:val="003F6BC7"/>
    <w:rsid w:val="003F6D82"/>
    <w:rsid w:val="003F7AD0"/>
    <w:rsid w:val="003F7CB9"/>
    <w:rsid w:val="003F7E96"/>
    <w:rsid w:val="00400DEB"/>
    <w:rsid w:val="0040127C"/>
    <w:rsid w:val="0040227B"/>
    <w:rsid w:val="0040236D"/>
    <w:rsid w:val="0040372A"/>
    <w:rsid w:val="0040407F"/>
    <w:rsid w:val="00404633"/>
    <w:rsid w:val="00406927"/>
    <w:rsid w:val="00406DB0"/>
    <w:rsid w:val="0040741B"/>
    <w:rsid w:val="00407B3A"/>
    <w:rsid w:val="00410138"/>
    <w:rsid w:val="00410406"/>
    <w:rsid w:val="0041255A"/>
    <w:rsid w:val="0041264D"/>
    <w:rsid w:val="004130B9"/>
    <w:rsid w:val="004138F0"/>
    <w:rsid w:val="004142C2"/>
    <w:rsid w:val="00414541"/>
    <w:rsid w:val="00416461"/>
    <w:rsid w:val="00416F9B"/>
    <w:rsid w:val="004218B3"/>
    <w:rsid w:val="0042191C"/>
    <w:rsid w:val="004223EF"/>
    <w:rsid w:val="00423237"/>
    <w:rsid w:val="0042367D"/>
    <w:rsid w:val="00423A01"/>
    <w:rsid w:val="004302C7"/>
    <w:rsid w:val="00430698"/>
    <w:rsid w:val="004308C0"/>
    <w:rsid w:val="00431A8B"/>
    <w:rsid w:val="0043214B"/>
    <w:rsid w:val="00432ED0"/>
    <w:rsid w:val="00433A8A"/>
    <w:rsid w:val="00433CBD"/>
    <w:rsid w:val="00433D78"/>
    <w:rsid w:val="004347EE"/>
    <w:rsid w:val="0043560B"/>
    <w:rsid w:val="00435922"/>
    <w:rsid w:val="00435A8F"/>
    <w:rsid w:val="0043668B"/>
    <w:rsid w:val="00437602"/>
    <w:rsid w:val="0044053B"/>
    <w:rsid w:val="00440776"/>
    <w:rsid w:val="00440C39"/>
    <w:rsid w:val="00440F9C"/>
    <w:rsid w:val="00441387"/>
    <w:rsid w:val="00441DBF"/>
    <w:rsid w:val="00442FA3"/>
    <w:rsid w:val="004431A4"/>
    <w:rsid w:val="004433CF"/>
    <w:rsid w:val="0044390C"/>
    <w:rsid w:val="00443F28"/>
    <w:rsid w:val="00445B04"/>
    <w:rsid w:val="0044611F"/>
    <w:rsid w:val="00446187"/>
    <w:rsid w:val="004470A1"/>
    <w:rsid w:val="00447662"/>
    <w:rsid w:val="00447F8E"/>
    <w:rsid w:val="00450541"/>
    <w:rsid w:val="00450A11"/>
    <w:rsid w:val="004518D5"/>
    <w:rsid w:val="00453421"/>
    <w:rsid w:val="00455EBC"/>
    <w:rsid w:val="00456161"/>
    <w:rsid w:val="00456865"/>
    <w:rsid w:val="004569D2"/>
    <w:rsid w:val="00460ABA"/>
    <w:rsid w:val="00461794"/>
    <w:rsid w:val="00461DD6"/>
    <w:rsid w:val="00462877"/>
    <w:rsid w:val="00462D3C"/>
    <w:rsid w:val="00464223"/>
    <w:rsid w:val="00464FAD"/>
    <w:rsid w:val="00465725"/>
    <w:rsid w:val="004672D8"/>
    <w:rsid w:val="00467B62"/>
    <w:rsid w:val="00467F0D"/>
    <w:rsid w:val="00470986"/>
    <w:rsid w:val="00471A2D"/>
    <w:rsid w:val="00472068"/>
    <w:rsid w:val="004722D7"/>
    <w:rsid w:val="004736C4"/>
    <w:rsid w:val="00473776"/>
    <w:rsid w:val="00473B44"/>
    <w:rsid w:val="004759BE"/>
    <w:rsid w:val="00476476"/>
    <w:rsid w:val="004776B5"/>
    <w:rsid w:val="004779E8"/>
    <w:rsid w:val="00477E07"/>
    <w:rsid w:val="00481D92"/>
    <w:rsid w:val="00481F20"/>
    <w:rsid w:val="00482F7D"/>
    <w:rsid w:val="00482FC3"/>
    <w:rsid w:val="004834CB"/>
    <w:rsid w:val="00483DED"/>
    <w:rsid w:val="00484999"/>
    <w:rsid w:val="004854E1"/>
    <w:rsid w:val="00485876"/>
    <w:rsid w:val="0048655B"/>
    <w:rsid w:val="00486B7E"/>
    <w:rsid w:val="00486FD6"/>
    <w:rsid w:val="00487D98"/>
    <w:rsid w:val="00490E09"/>
    <w:rsid w:val="00491838"/>
    <w:rsid w:val="00491B37"/>
    <w:rsid w:val="00492752"/>
    <w:rsid w:val="0049279C"/>
    <w:rsid w:val="004937D7"/>
    <w:rsid w:val="00493F78"/>
    <w:rsid w:val="00494E3B"/>
    <w:rsid w:val="00494F81"/>
    <w:rsid w:val="00495790"/>
    <w:rsid w:val="0049593F"/>
    <w:rsid w:val="00496642"/>
    <w:rsid w:val="004974AE"/>
    <w:rsid w:val="00497857"/>
    <w:rsid w:val="004A0102"/>
    <w:rsid w:val="004A0B9A"/>
    <w:rsid w:val="004A0C71"/>
    <w:rsid w:val="004A121D"/>
    <w:rsid w:val="004A2709"/>
    <w:rsid w:val="004A4253"/>
    <w:rsid w:val="004A4A22"/>
    <w:rsid w:val="004A4D33"/>
    <w:rsid w:val="004A5943"/>
    <w:rsid w:val="004A5C6B"/>
    <w:rsid w:val="004A5CD5"/>
    <w:rsid w:val="004A700B"/>
    <w:rsid w:val="004B1E2F"/>
    <w:rsid w:val="004B2162"/>
    <w:rsid w:val="004B22D5"/>
    <w:rsid w:val="004B449D"/>
    <w:rsid w:val="004B5342"/>
    <w:rsid w:val="004B6B32"/>
    <w:rsid w:val="004B77D5"/>
    <w:rsid w:val="004B7EDE"/>
    <w:rsid w:val="004C04DC"/>
    <w:rsid w:val="004C0748"/>
    <w:rsid w:val="004C2B00"/>
    <w:rsid w:val="004C435C"/>
    <w:rsid w:val="004C4912"/>
    <w:rsid w:val="004C65C7"/>
    <w:rsid w:val="004C7316"/>
    <w:rsid w:val="004C7FA6"/>
    <w:rsid w:val="004D0CF7"/>
    <w:rsid w:val="004D0DBF"/>
    <w:rsid w:val="004D13AA"/>
    <w:rsid w:val="004D1505"/>
    <w:rsid w:val="004D1719"/>
    <w:rsid w:val="004D1EE1"/>
    <w:rsid w:val="004D5257"/>
    <w:rsid w:val="004D63D4"/>
    <w:rsid w:val="004D6763"/>
    <w:rsid w:val="004D67F0"/>
    <w:rsid w:val="004D6E5F"/>
    <w:rsid w:val="004D739E"/>
    <w:rsid w:val="004E17D4"/>
    <w:rsid w:val="004E1B08"/>
    <w:rsid w:val="004E3098"/>
    <w:rsid w:val="004E3233"/>
    <w:rsid w:val="004E4660"/>
    <w:rsid w:val="004E6192"/>
    <w:rsid w:val="004E75A3"/>
    <w:rsid w:val="004F031C"/>
    <w:rsid w:val="004F0A74"/>
    <w:rsid w:val="004F0AC6"/>
    <w:rsid w:val="004F3BF8"/>
    <w:rsid w:val="004F3F21"/>
    <w:rsid w:val="004F4B9E"/>
    <w:rsid w:val="004F51DF"/>
    <w:rsid w:val="004F5896"/>
    <w:rsid w:val="004F5F68"/>
    <w:rsid w:val="004F6442"/>
    <w:rsid w:val="004F6703"/>
    <w:rsid w:val="004F6E64"/>
    <w:rsid w:val="00500CF4"/>
    <w:rsid w:val="0050248D"/>
    <w:rsid w:val="00502612"/>
    <w:rsid w:val="0050309B"/>
    <w:rsid w:val="00503F8C"/>
    <w:rsid w:val="00504546"/>
    <w:rsid w:val="005048AA"/>
    <w:rsid w:val="00504A4E"/>
    <w:rsid w:val="00504C0E"/>
    <w:rsid w:val="0050555C"/>
    <w:rsid w:val="00505BA3"/>
    <w:rsid w:val="0050750E"/>
    <w:rsid w:val="005115EC"/>
    <w:rsid w:val="00511E64"/>
    <w:rsid w:val="00512627"/>
    <w:rsid w:val="005131F5"/>
    <w:rsid w:val="00513566"/>
    <w:rsid w:val="0051478C"/>
    <w:rsid w:val="005155F5"/>
    <w:rsid w:val="005202E3"/>
    <w:rsid w:val="00520652"/>
    <w:rsid w:val="00520E82"/>
    <w:rsid w:val="005219A6"/>
    <w:rsid w:val="0052436E"/>
    <w:rsid w:val="005251CC"/>
    <w:rsid w:val="0052639C"/>
    <w:rsid w:val="00526DB7"/>
    <w:rsid w:val="00531AB0"/>
    <w:rsid w:val="005329A3"/>
    <w:rsid w:val="00535CEF"/>
    <w:rsid w:val="005361B6"/>
    <w:rsid w:val="00537601"/>
    <w:rsid w:val="0053785D"/>
    <w:rsid w:val="0054152E"/>
    <w:rsid w:val="00541CDC"/>
    <w:rsid w:val="00542401"/>
    <w:rsid w:val="00542942"/>
    <w:rsid w:val="00544BF0"/>
    <w:rsid w:val="00545D2C"/>
    <w:rsid w:val="00545E1F"/>
    <w:rsid w:val="005462E3"/>
    <w:rsid w:val="00546720"/>
    <w:rsid w:val="005478A1"/>
    <w:rsid w:val="00550571"/>
    <w:rsid w:val="00550BF1"/>
    <w:rsid w:val="005513F7"/>
    <w:rsid w:val="0055207D"/>
    <w:rsid w:val="0055347A"/>
    <w:rsid w:val="00553625"/>
    <w:rsid w:val="00553AA1"/>
    <w:rsid w:val="005548BA"/>
    <w:rsid w:val="0055737B"/>
    <w:rsid w:val="005631E2"/>
    <w:rsid w:val="005640B5"/>
    <w:rsid w:val="00565699"/>
    <w:rsid w:val="0056587D"/>
    <w:rsid w:val="00570332"/>
    <w:rsid w:val="005721D3"/>
    <w:rsid w:val="00572FE2"/>
    <w:rsid w:val="00575461"/>
    <w:rsid w:val="005757EA"/>
    <w:rsid w:val="00575BFF"/>
    <w:rsid w:val="005760C3"/>
    <w:rsid w:val="005773CD"/>
    <w:rsid w:val="0057761A"/>
    <w:rsid w:val="00580B48"/>
    <w:rsid w:val="005819BF"/>
    <w:rsid w:val="00582798"/>
    <w:rsid w:val="00582D0F"/>
    <w:rsid w:val="00583DD7"/>
    <w:rsid w:val="005855D3"/>
    <w:rsid w:val="0058605E"/>
    <w:rsid w:val="00587445"/>
    <w:rsid w:val="005877B3"/>
    <w:rsid w:val="00587A2C"/>
    <w:rsid w:val="00587B10"/>
    <w:rsid w:val="0059033E"/>
    <w:rsid w:val="00592AB4"/>
    <w:rsid w:val="00592E94"/>
    <w:rsid w:val="005934EA"/>
    <w:rsid w:val="00594A6E"/>
    <w:rsid w:val="00594F02"/>
    <w:rsid w:val="00595759"/>
    <w:rsid w:val="00595B73"/>
    <w:rsid w:val="005968E5"/>
    <w:rsid w:val="005A0A1A"/>
    <w:rsid w:val="005A13C8"/>
    <w:rsid w:val="005A1836"/>
    <w:rsid w:val="005A2296"/>
    <w:rsid w:val="005A24FF"/>
    <w:rsid w:val="005A2A9F"/>
    <w:rsid w:val="005A3073"/>
    <w:rsid w:val="005A5358"/>
    <w:rsid w:val="005A537B"/>
    <w:rsid w:val="005B1161"/>
    <w:rsid w:val="005B1857"/>
    <w:rsid w:val="005B1B0C"/>
    <w:rsid w:val="005B1B8E"/>
    <w:rsid w:val="005B1F1B"/>
    <w:rsid w:val="005B2B5C"/>
    <w:rsid w:val="005B329C"/>
    <w:rsid w:val="005B3561"/>
    <w:rsid w:val="005B5B56"/>
    <w:rsid w:val="005B5E6D"/>
    <w:rsid w:val="005B7263"/>
    <w:rsid w:val="005B7652"/>
    <w:rsid w:val="005C0CE3"/>
    <w:rsid w:val="005C11AF"/>
    <w:rsid w:val="005C177B"/>
    <w:rsid w:val="005C184E"/>
    <w:rsid w:val="005C1991"/>
    <w:rsid w:val="005C3528"/>
    <w:rsid w:val="005C4A01"/>
    <w:rsid w:val="005C5043"/>
    <w:rsid w:val="005C54FB"/>
    <w:rsid w:val="005C5CEC"/>
    <w:rsid w:val="005C77AC"/>
    <w:rsid w:val="005C79DD"/>
    <w:rsid w:val="005C79EB"/>
    <w:rsid w:val="005D0F9B"/>
    <w:rsid w:val="005D1313"/>
    <w:rsid w:val="005D17E8"/>
    <w:rsid w:val="005D250D"/>
    <w:rsid w:val="005D31B5"/>
    <w:rsid w:val="005D3AED"/>
    <w:rsid w:val="005D4B7D"/>
    <w:rsid w:val="005D60E3"/>
    <w:rsid w:val="005D641C"/>
    <w:rsid w:val="005D6BDA"/>
    <w:rsid w:val="005D6CA4"/>
    <w:rsid w:val="005E1DFD"/>
    <w:rsid w:val="005E2437"/>
    <w:rsid w:val="005E2A20"/>
    <w:rsid w:val="005E31F0"/>
    <w:rsid w:val="005E3962"/>
    <w:rsid w:val="005E47C5"/>
    <w:rsid w:val="005E4AD6"/>
    <w:rsid w:val="005E4D0C"/>
    <w:rsid w:val="005E58C1"/>
    <w:rsid w:val="005E5BC2"/>
    <w:rsid w:val="005E6361"/>
    <w:rsid w:val="005E713F"/>
    <w:rsid w:val="005E75D6"/>
    <w:rsid w:val="005E765C"/>
    <w:rsid w:val="005F060D"/>
    <w:rsid w:val="005F1B59"/>
    <w:rsid w:val="005F1CE8"/>
    <w:rsid w:val="005F2090"/>
    <w:rsid w:val="005F259F"/>
    <w:rsid w:val="005F3055"/>
    <w:rsid w:val="005F391D"/>
    <w:rsid w:val="005F3A02"/>
    <w:rsid w:val="005F4392"/>
    <w:rsid w:val="005F455F"/>
    <w:rsid w:val="005F4B9D"/>
    <w:rsid w:val="005F5B8A"/>
    <w:rsid w:val="005F5E01"/>
    <w:rsid w:val="005F62DE"/>
    <w:rsid w:val="005F762C"/>
    <w:rsid w:val="005F7BC3"/>
    <w:rsid w:val="006003A3"/>
    <w:rsid w:val="00601136"/>
    <w:rsid w:val="006012FB"/>
    <w:rsid w:val="006023A1"/>
    <w:rsid w:val="00602AAF"/>
    <w:rsid w:val="00603C65"/>
    <w:rsid w:val="0060428C"/>
    <w:rsid w:val="006044C7"/>
    <w:rsid w:val="006057AD"/>
    <w:rsid w:val="006077FE"/>
    <w:rsid w:val="0060788C"/>
    <w:rsid w:val="0060792C"/>
    <w:rsid w:val="006113F8"/>
    <w:rsid w:val="00611E81"/>
    <w:rsid w:val="0061218C"/>
    <w:rsid w:val="006129BA"/>
    <w:rsid w:val="0061435C"/>
    <w:rsid w:val="00616F05"/>
    <w:rsid w:val="00617DC6"/>
    <w:rsid w:val="00620147"/>
    <w:rsid w:val="006211A4"/>
    <w:rsid w:val="00621B78"/>
    <w:rsid w:val="0062296C"/>
    <w:rsid w:val="006230D1"/>
    <w:rsid w:val="006240D6"/>
    <w:rsid w:val="006248C9"/>
    <w:rsid w:val="00625340"/>
    <w:rsid w:val="0062590E"/>
    <w:rsid w:val="00626040"/>
    <w:rsid w:val="006272A6"/>
    <w:rsid w:val="00630BCC"/>
    <w:rsid w:val="00632266"/>
    <w:rsid w:val="00632477"/>
    <w:rsid w:val="00634087"/>
    <w:rsid w:val="00634378"/>
    <w:rsid w:val="006343A9"/>
    <w:rsid w:val="00634615"/>
    <w:rsid w:val="0063593C"/>
    <w:rsid w:val="00637710"/>
    <w:rsid w:val="00637AF4"/>
    <w:rsid w:val="00640A02"/>
    <w:rsid w:val="006414CE"/>
    <w:rsid w:val="00641A30"/>
    <w:rsid w:val="00641CD1"/>
    <w:rsid w:val="00642577"/>
    <w:rsid w:val="00642635"/>
    <w:rsid w:val="00642B7A"/>
    <w:rsid w:val="00642C61"/>
    <w:rsid w:val="00644E14"/>
    <w:rsid w:val="006462D5"/>
    <w:rsid w:val="00646767"/>
    <w:rsid w:val="00646D0C"/>
    <w:rsid w:val="006475C6"/>
    <w:rsid w:val="006478F6"/>
    <w:rsid w:val="00647E9F"/>
    <w:rsid w:val="006503C7"/>
    <w:rsid w:val="0065045B"/>
    <w:rsid w:val="00650729"/>
    <w:rsid w:val="00651A60"/>
    <w:rsid w:val="00651ADF"/>
    <w:rsid w:val="00652088"/>
    <w:rsid w:val="00653118"/>
    <w:rsid w:val="0065365C"/>
    <w:rsid w:val="0065371A"/>
    <w:rsid w:val="006548AB"/>
    <w:rsid w:val="006554D4"/>
    <w:rsid w:val="00655BD2"/>
    <w:rsid w:val="006611D9"/>
    <w:rsid w:val="00662888"/>
    <w:rsid w:val="00664214"/>
    <w:rsid w:val="00664DB2"/>
    <w:rsid w:val="00666070"/>
    <w:rsid w:val="006664F6"/>
    <w:rsid w:val="00666FF5"/>
    <w:rsid w:val="00667208"/>
    <w:rsid w:val="0066757C"/>
    <w:rsid w:val="00670733"/>
    <w:rsid w:val="00670DC8"/>
    <w:rsid w:val="00670F32"/>
    <w:rsid w:val="00671505"/>
    <w:rsid w:val="00672BFB"/>
    <w:rsid w:val="006736F1"/>
    <w:rsid w:val="00674F65"/>
    <w:rsid w:val="00675C88"/>
    <w:rsid w:val="0067610C"/>
    <w:rsid w:val="00677A0A"/>
    <w:rsid w:val="00681FD1"/>
    <w:rsid w:val="00683115"/>
    <w:rsid w:val="006836B4"/>
    <w:rsid w:val="006837FE"/>
    <w:rsid w:val="0068396E"/>
    <w:rsid w:val="00683BCC"/>
    <w:rsid w:val="006849A6"/>
    <w:rsid w:val="006849C5"/>
    <w:rsid w:val="00685855"/>
    <w:rsid w:val="006863BB"/>
    <w:rsid w:val="006867AA"/>
    <w:rsid w:val="00686904"/>
    <w:rsid w:val="00687DD3"/>
    <w:rsid w:val="006947DC"/>
    <w:rsid w:val="0069497B"/>
    <w:rsid w:val="00694CC1"/>
    <w:rsid w:val="00694CE1"/>
    <w:rsid w:val="00695AD2"/>
    <w:rsid w:val="00696499"/>
    <w:rsid w:val="0069731B"/>
    <w:rsid w:val="00697B65"/>
    <w:rsid w:val="006A01C0"/>
    <w:rsid w:val="006A0825"/>
    <w:rsid w:val="006A0996"/>
    <w:rsid w:val="006A10E1"/>
    <w:rsid w:val="006A2498"/>
    <w:rsid w:val="006A24E8"/>
    <w:rsid w:val="006A324F"/>
    <w:rsid w:val="006A3ADC"/>
    <w:rsid w:val="006A48C9"/>
    <w:rsid w:val="006A4A99"/>
    <w:rsid w:val="006A5F73"/>
    <w:rsid w:val="006A7ECC"/>
    <w:rsid w:val="006B1BF3"/>
    <w:rsid w:val="006B228D"/>
    <w:rsid w:val="006B2820"/>
    <w:rsid w:val="006B4546"/>
    <w:rsid w:val="006B4DAD"/>
    <w:rsid w:val="006B512E"/>
    <w:rsid w:val="006B6389"/>
    <w:rsid w:val="006B6CE1"/>
    <w:rsid w:val="006B738D"/>
    <w:rsid w:val="006B774E"/>
    <w:rsid w:val="006C0A86"/>
    <w:rsid w:val="006C0D18"/>
    <w:rsid w:val="006C0DEA"/>
    <w:rsid w:val="006C0EAE"/>
    <w:rsid w:val="006C138F"/>
    <w:rsid w:val="006C17C0"/>
    <w:rsid w:val="006C17F3"/>
    <w:rsid w:val="006C34AB"/>
    <w:rsid w:val="006C46D7"/>
    <w:rsid w:val="006C50DC"/>
    <w:rsid w:val="006C518B"/>
    <w:rsid w:val="006C54D7"/>
    <w:rsid w:val="006C637A"/>
    <w:rsid w:val="006C688D"/>
    <w:rsid w:val="006C692D"/>
    <w:rsid w:val="006C7F04"/>
    <w:rsid w:val="006C7F8F"/>
    <w:rsid w:val="006D1A35"/>
    <w:rsid w:val="006D24B6"/>
    <w:rsid w:val="006D2EA0"/>
    <w:rsid w:val="006D32FB"/>
    <w:rsid w:val="006D3C52"/>
    <w:rsid w:val="006D4F85"/>
    <w:rsid w:val="006D5375"/>
    <w:rsid w:val="006D5DA8"/>
    <w:rsid w:val="006D6845"/>
    <w:rsid w:val="006D6F8D"/>
    <w:rsid w:val="006E0794"/>
    <w:rsid w:val="006E0E77"/>
    <w:rsid w:val="006E13B6"/>
    <w:rsid w:val="006E14E3"/>
    <w:rsid w:val="006E251F"/>
    <w:rsid w:val="006E2A12"/>
    <w:rsid w:val="006E2CED"/>
    <w:rsid w:val="006E3841"/>
    <w:rsid w:val="006E5DA4"/>
    <w:rsid w:val="006E6530"/>
    <w:rsid w:val="006E75F7"/>
    <w:rsid w:val="006E796E"/>
    <w:rsid w:val="006F0D4F"/>
    <w:rsid w:val="006F118C"/>
    <w:rsid w:val="006F1BE6"/>
    <w:rsid w:val="006F34C8"/>
    <w:rsid w:val="006F613F"/>
    <w:rsid w:val="006F62F8"/>
    <w:rsid w:val="006F73BB"/>
    <w:rsid w:val="006F790A"/>
    <w:rsid w:val="006F7A07"/>
    <w:rsid w:val="00701D31"/>
    <w:rsid w:val="00702923"/>
    <w:rsid w:val="00702E5B"/>
    <w:rsid w:val="00704196"/>
    <w:rsid w:val="0070422F"/>
    <w:rsid w:val="0070473C"/>
    <w:rsid w:val="00704ECF"/>
    <w:rsid w:val="00705E3D"/>
    <w:rsid w:val="0070609A"/>
    <w:rsid w:val="00706257"/>
    <w:rsid w:val="0070647A"/>
    <w:rsid w:val="00706716"/>
    <w:rsid w:val="0070715D"/>
    <w:rsid w:val="00707308"/>
    <w:rsid w:val="00707835"/>
    <w:rsid w:val="0071135B"/>
    <w:rsid w:val="007131A0"/>
    <w:rsid w:val="007136F3"/>
    <w:rsid w:val="00714C76"/>
    <w:rsid w:val="007156B1"/>
    <w:rsid w:val="00715A51"/>
    <w:rsid w:val="0071715D"/>
    <w:rsid w:val="007174E7"/>
    <w:rsid w:val="007179BE"/>
    <w:rsid w:val="00720540"/>
    <w:rsid w:val="0072272A"/>
    <w:rsid w:val="0072343F"/>
    <w:rsid w:val="00724925"/>
    <w:rsid w:val="0072655D"/>
    <w:rsid w:val="007278C2"/>
    <w:rsid w:val="00727ABD"/>
    <w:rsid w:val="00730F1D"/>
    <w:rsid w:val="00731721"/>
    <w:rsid w:val="00731CCC"/>
    <w:rsid w:val="007329B7"/>
    <w:rsid w:val="007359DA"/>
    <w:rsid w:val="007366B2"/>
    <w:rsid w:val="007369C5"/>
    <w:rsid w:val="00736E02"/>
    <w:rsid w:val="00740F43"/>
    <w:rsid w:val="007416AD"/>
    <w:rsid w:val="007416FE"/>
    <w:rsid w:val="0074252D"/>
    <w:rsid w:val="00742B1C"/>
    <w:rsid w:val="00742D7C"/>
    <w:rsid w:val="00743DA2"/>
    <w:rsid w:val="007446F9"/>
    <w:rsid w:val="00747475"/>
    <w:rsid w:val="007509AA"/>
    <w:rsid w:val="00752164"/>
    <w:rsid w:val="0075334F"/>
    <w:rsid w:val="0075367C"/>
    <w:rsid w:val="007546F5"/>
    <w:rsid w:val="00754F1E"/>
    <w:rsid w:val="00755141"/>
    <w:rsid w:val="007556AA"/>
    <w:rsid w:val="00755DF0"/>
    <w:rsid w:val="0075689D"/>
    <w:rsid w:val="00756E73"/>
    <w:rsid w:val="00757EDB"/>
    <w:rsid w:val="007603E1"/>
    <w:rsid w:val="007614A2"/>
    <w:rsid w:val="007624ED"/>
    <w:rsid w:val="007636E7"/>
    <w:rsid w:val="00764431"/>
    <w:rsid w:val="00764C4E"/>
    <w:rsid w:val="00764C94"/>
    <w:rsid w:val="00764CB2"/>
    <w:rsid w:val="00764FD7"/>
    <w:rsid w:val="0076587C"/>
    <w:rsid w:val="007659F2"/>
    <w:rsid w:val="00765C02"/>
    <w:rsid w:val="0076643E"/>
    <w:rsid w:val="00766FD6"/>
    <w:rsid w:val="00767962"/>
    <w:rsid w:val="007705A3"/>
    <w:rsid w:val="00771589"/>
    <w:rsid w:val="00771CFC"/>
    <w:rsid w:val="0077214E"/>
    <w:rsid w:val="00772A77"/>
    <w:rsid w:val="0077313A"/>
    <w:rsid w:val="00773813"/>
    <w:rsid w:val="0077519F"/>
    <w:rsid w:val="00775615"/>
    <w:rsid w:val="00775A27"/>
    <w:rsid w:val="00775A68"/>
    <w:rsid w:val="00776396"/>
    <w:rsid w:val="007768DD"/>
    <w:rsid w:val="00776B1B"/>
    <w:rsid w:val="00776FCD"/>
    <w:rsid w:val="00777CE1"/>
    <w:rsid w:val="0078052A"/>
    <w:rsid w:val="00780840"/>
    <w:rsid w:val="00781796"/>
    <w:rsid w:val="00781CA8"/>
    <w:rsid w:val="007836D5"/>
    <w:rsid w:val="00784C76"/>
    <w:rsid w:val="00785567"/>
    <w:rsid w:val="00785E6D"/>
    <w:rsid w:val="0078617C"/>
    <w:rsid w:val="007862D4"/>
    <w:rsid w:val="0078644B"/>
    <w:rsid w:val="007866A9"/>
    <w:rsid w:val="00787A10"/>
    <w:rsid w:val="00787D6F"/>
    <w:rsid w:val="00791F56"/>
    <w:rsid w:val="00793917"/>
    <w:rsid w:val="0079567B"/>
    <w:rsid w:val="0079570A"/>
    <w:rsid w:val="007962A8"/>
    <w:rsid w:val="0079676D"/>
    <w:rsid w:val="007967FF"/>
    <w:rsid w:val="00796B1D"/>
    <w:rsid w:val="00797294"/>
    <w:rsid w:val="00797FF6"/>
    <w:rsid w:val="007A01F2"/>
    <w:rsid w:val="007A12F0"/>
    <w:rsid w:val="007A2243"/>
    <w:rsid w:val="007A2E54"/>
    <w:rsid w:val="007A4A97"/>
    <w:rsid w:val="007A4C3C"/>
    <w:rsid w:val="007A4D89"/>
    <w:rsid w:val="007A50EC"/>
    <w:rsid w:val="007A575F"/>
    <w:rsid w:val="007A5A87"/>
    <w:rsid w:val="007A5C4D"/>
    <w:rsid w:val="007A5FDA"/>
    <w:rsid w:val="007A603C"/>
    <w:rsid w:val="007A658C"/>
    <w:rsid w:val="007A6A76"/>
    <w:rsid w:val="007A6F2D"/>
    <w:rsid w:val="007A71D9"/>
    <w:rsid w:val="007B0287"/>
    <w:rsid w:val="007B2D00"/>
    <w:rsid w:val="007B4D46"/>
    <w:rsid w:val="007B4DEC"/>
    <w:rsid w:val="007B53CA"/>
    <w:rsid w:val="007B5746"/>
    <w:rsid w:val="007B5785"/>
    <w:rsid w:val="007B67F3"/>
    <w:rsid w:val="007B682D"/>
    <w:rsid w:val="007B6FB5"/>
    <w:rsid w:val="007B70E3"/>
    <w:rsid w:val="007C0643"/>
    <w:rsid w:val="007C221E"/>
    <w:rsid w:val="007C405F"/>
    <w:rsid w:val="007C4102"/>
    <w:rsid w:val="007C498C"/>
    <w:rsid w:val="007C4ADF"/>
    <w:rsid w:val="007C4B99"/>
    <w:rsid w:val="007C564D"/>
    <w:rsid w:val="007C565A"/>
    <w:rsid w:val="007C56CA"/>
    <w:rsid w:val="007C5991"/>
    <w:rsid w:val="007C5C58"/>
    <w:rsid w:val="007C6AA8"/>
    <w:rsid w:val="007C77EB"/>
    <w:rsid w:val="007C7A67"/>
    <w:rsid w:val="007C7B61"/>
    <w:rsid w:val="007D0898"/>
    <w:rsid w:val="007D0901"/>
    <w:rsid w:val="007D3215"/>
    <w:rsid w:val="007D3288"/>
    <w:rsid w:val="007D447D"/>
    <w:rsid w:val="007D46D9"/>
    <w:rsid w:val="007D54B0"/>
    <w:rsid w:val="007D550C"/>
    <w:rsid w:val="007D5D2C"/>
    <w:rsid w:val="007D5DA8"/>
    <w:rsid w:val="007D6180"/>
    <w:rsid w:val="007D6A37"/>
    <w:rsid w:val="007D6B5D"/>
    <w:rsid w:val="007D7479"/>
    <w:rsid w:val="007E01D4"/>
    <w:rsid w:val="007E0209"/>
    <w:rsid w:val="007E0997"/>
    <w:rsid w:val="007E15F5"/>
    <w:rsid w:val="007E21D3"/>
    <w:rsid w:val="007E767D"/>
    <w:rsid w:val="007E76B5"/>
    <w:rsid w:val="007F045E"/>
    <w:rsid w:val="007F1D62"/>
    <w:rsid w:val="007F2064"/>
    <w:rsid w:val="007F2383"/>
    <w:rsid w:val="007F2DC2"/>
    <w:rsid w:val="007F42AA"/>
    <w:rsid w:val="007F47F9"/>
    <w:rsid w:val="007F4A19"/>
    <w:rsid w:val="007F6364"/>
    <w:rsid w:val="0080183E"/>
    <w:rsid w:val="00801C1B"/>
    <w:rsid w:val="0080277C"/>
    <w:rsid w:val="0080346A"/>
    <w:rsid w:val="00803CBB"/>
    <w:rsid w:val="00804865"/>
    <w:rsid w:val="00804BD1"/>
    <w:rsid w:val="008055ED"/>
    <w:rsid w:val="00805F36"/>
    <w:rsid w:val="00806B56"/>
    <w:rsid w:val="00806DAE"/>
    <w:rsid w:val="00806F50"/>
    <w:rsid w:val="008071EA"/>
    <w:rsid w:val="00807737"/>
    <w:rsid w:val="00811C88"/>
    <w:rsid w:val="00811DB2"/>
    <w:rsid w:val="0081210C"/>
    <w:rsid w:val="00812A41"/>
    <w:rsid w:val="0081388B"/>
    <w:rsid w:val="00813CC0"/>
    <w:rsid w:val="0081535E"/>
    <w:rsid w:val="00815AA4"/>
    <w:rsid w:val="00815C9A"/>
    <w:rsid w:val="00815F00"/>
    <w:rsid w:val="008174AA"/>
    <w:rsid w:val="00817738"/>
    <w:rsid w:val="00817796"/>
    <w:rsid w:val="00817C2B"/>
    <w:rsid w:val="00820928"/>
    <w:rsid w:val="008236D4"/>
    <w:rsid w:val="00824B58"/>
    <w:rsid w:val="00825DED"/>
    <w:rsid w:val="008264E2"/>
    <w:rsid w:val="0082736E"/>
    <w:rsid w:val="0082752D"/>
    <w:rsid w:val="008277DE"/>
    <w:rsid w:val="008328F7"/>
    <w:rsid w:val="00832D1D"/>
    <w:rsid w:val="0083351D"/>
    <w:rsid w:val="0083451C"/>
    <w:rsid w:val="00835D1B"/>
    <w:rsid w:val="008364AD"/>
    <w:rsid w:val="00836A9A"/>
    <w:rsid w:val="00836C7A"/>
    <w:rsid w:val="00837527"/>
    <w:rsid w:val="008377CD"/>
    <w:rsid w:val="008405C3"/>
    <w:rsid w:val="00842019"/>
    <w:rsid w:val="00842B1F"/>
    <w:rsid w:val="00842D13"/>
    <w:rsid w:val="0084414E"/>
    <w:rsid w:val="008445D3"/>
    <w:rsid w:val="00844F93"/>
    <w:rsid w:val="0084580A"/>
    <w:rsid w:val="00845BCB"/>
    <w:rsid w:val="00846FD2"/>
    <w:rsid w:val="00847967"/>
    <w:rsid w:val="00847C92"/>
    <w:rsid w:val="0085000A"/>
    <w:rsid w:val="0085044B"/>
    <w:rsid w:val="00851D70"/>
    <w:rsid w:val="00852A99"/>
    <w:rsid w:val="00852B5E"/>
    <w:rsid w:val="00853943"/>
    <w:rsid w:val="00854033"/>
    <w:rsid w:val="00854978"/>
    <w:rsid w:val="008552E0"/>
    <w:rsid w:val="0085547D"/>
    <w:rsid w:val="00856531"/>
    <w:rsid w:val="00856FC8"/>
    <w:rsid w:val="008571F1"/>
    <w:rsid w:val="00861B46"/>
    <w:rsid w:val="00863324"/>
    <w:rsid w:val="00863582"/>
    <w:rsid w:val="0086388B"/>
    <w:rsid w:val="00863B2C"/>
    <w:rsid w:val="00863F12"/>
    <w:rsid w:val="00864180"/>
    <w:rsid w:val="00866805"/>
    <w:rsid w:val="0086694D"/>
    <w:rsid w:val="0087064A"/>
    <w:rsid w:val="00870FF0"/>
    <w:rsid w:val="00871641"/>
    <w:rsid w:val="008732D8"/>
    <w:rsid w:val="00873BB7"/>
    <w:rsid w:val="0087419C"/>
    <w:rsid w:val="00874CC4"/>
    <w:rsid w:val="00877677"/>
    <w:rsid w:val="00877BCD"/>
    <w:rsid w:val="00881AA8"/>
    <w:rsid w:val="00881B08"/>
    <w:rsid w:val="00882A49"/>
    <w:rsid w:val="00883164"/>
    <w:rsid w:val="00883E52"/>
    <w:rsid w:val="00885548"/>
    <w:rsid w:val="00886896"/>
    <w:rsid w:val="00886B62"/>
    <w:rsid w:val="0089036A"/>
    <w:rsid w:val="00890677"/>
    <w:rsid w:val="00890A2A"/>
    <w:rsid w:val="00890ACD"/>
    <w:rsid w:val="00892405"/>
    <w:rsid w:val="008934F6"/>
    <w:rsid w:val="00893811"/>
    <w:rsid w:val="008947C0"/>
    <w:rsid w:val="00895C50"/>
    <w:rsid w:val="00895F52"/>
    <w:rsid w:val="008A05D1"/>
    <w:rsid w:val="008A101D"/>
    <w:rsid w:val="008A307F"/>
    <w:rsid w:val="008A38B5"/>
    <w:rsid w:val="008A3C5E"/>
    <w:rsid w:val="008A3CDA"/>
    <w:rsid w:val="008A3F23"/>
    <w:rsid w:val="008A4129"/>
    <w:rsid w:val="008A4E23"/>
    <w:rsid w:val="008A61F5"/>
    <w:rsid w:val="008A761D"/>
    <w:rsid w:val="008B00B3"/>
    <w:rsid w:val="008B0E60"/>
    <w:rsid w:val="008B0FDF"/>
    <w:rsid w:val="008B1940"/>
    <w:rsid w:val="008B20A0"/>
    <w:rsid w:val="008B26B9"/>
    <w:rsid w:val="008B2A09"/>
    <w:rsid w:val="008B3FB3"/>
    <w:rsid w:val="008B44C2"/>
    <w:rsid w:val="008B47D6"/>
    <w:rsid w:val="008B5741"/>
    <w:rsid w:val="008B57D2"/>
    <w:rsid w:val="008B6E99"/>
    <w:rsid w:val="008C001C"/>
    <w:rsid w:val="008C26B5"/>
    <w:rsid w:val="008C3931"/>
    <w:rsid w:val="008C3DB9"/>
    <w:rsid w:val="008C4779"/>
    <w:rsid w:val="008C70C1"/>
    <w:rsid w:val="008C74CD"/>
    <w:rsid w:val="008C78C0"/>
    <w:rsid w:val="008C7CCC"/>
    <w:rsid w:val="008D2204"/>
    <w:rsid w:val="008D27AA"/>
    <w:rsid w:val="008D2B92"/>
    <w:rsid w:val="008D505D"/>
    <w:rsid w:val="008D5C9D"/>
    <w:rsid w:val="008D6D2E"/>
    <w:rsid w:val="008D71FB"/>
    <w:rsid w:val="008D7E2C"/>
    <w:rsid w:val="008E26AB"/>
    <w:rsid w:val="008E46CD"/>
    <w:rsid w:val="008E51B2"/>
    <w:rsid w:val="008E52FF"/>
    <w:rsid w:val="008E68FC"/>
    <w:rsid w:val="008E6A7A"/>
    <w:rsid w:val="008E7D00"/>
    <w:rsid w:val="008F033B"/>
    <w:rsid w:val="008F0A71"/>
    <w:rsid w:val="008F0FF2"/>
    <w:rsid w:val="008F2206"/>
    <w:rsid w:val="008F2B72"/>
    <w:rsid w:val="008F3FB4"/>
    <w:rsid w:val="008F66D5"/>
    <w:rsid w:val="008F6F62"/>
    <w:rsid w:val="008F7EF5"/>
    <w:rsid w:val="00900C84"/>
    <w:rsid w:val="00900EBE"/>
    <w:rsid w:val="009030D9"/>
    <w:rsid w:val="00904BCF"/>
    <w:rsid w:val="00904D73"/>
    <w:rsid w:val="0090525E"/>
    <w:rsid w:val="00905470"/>
    <w:rsid w:val="0090671D"/>
    <w:rsid w:val="00907739"/>
    <w:rsid w:val="00910BFD"/>
    <w:rsid w:val="00910F3F"/>
    <w:rsid w:val="00910F87"/>
    <w:rsid w:val="00912541"/>
    <w:rsid w:val="009132F5"/>
    <w:rsid w:val="00913F6E"/>
    <w:rsid w:val="00914CBF"/>
    <w:rsid w:val="009152D4"/>
    <w:rsid w:val="009158C7"/>
    <w:rsid w:val="0091598B"/>
    <w:rsid w:val="0091619B"/>
    <w:rsid w:val="00916210"/>
    <w:rsid w:val="009162F3"/>
    <w:rsid w:val="00916561"/>
    <w:rsid w:val="00917443"/>
    <w:rsid w:val="00920D0A"/>
    <w:rsid w:val="00921C17"/>
    <w:rsid w:val="0092292D"/>
    <w:rsid w:val="00922E61"/>
    <w:rsid w:val="009234F4"/>
    <w:rsid w:val="00923EB6"/>
    <w:rsid w:val="00923FBE"/>
    <w:rsid w:val="009247D4"/>
    <w:rsid w:val="00925130"/>
    <w:rsid w:val="00925CC9"/>
    <w:rsid w:val="00925F85"/>
    <w:rsid w:val="009269B6"/>
    <w:rsid w:val="00927973"/>
    <w:rsid w:val="009309FF"/>
    <w:rsid w:val="00930C77"/>
    <w:rsid w:val="009324AD"/>
    <w:rsid w:val="00932ACD"/>
    <w:rsid w:val="00933DF3"/>
    <w:rsid w:val="009375CA"/>
    <w:rsid w:val="00940ADC"/>
    <w:rsid w:val="00941641"/>
    <w:rsid w:val="00942DC0"/>
    <w:rsid w:val="00943EFE"/>
    <w:rsid w:val="009455F6"/>
    <w:rsid w:val="0094698F"/>
    <w:rsid w:val="00947507"/>
    <w:rsid w:val="009476F4"/>
    <w:rsid w:val="00950325"/>
    <w:rsid w:val="00950D88"/>
    <w:rsid w:val="00951945"/>
    <w:rsid w:val="00951B9D"/>
    <w:rsid w:val="00951C16"/>
    <w:rsid w:val="00952F31"/>
    <w:rsid w:val="00953821"/>
    <w:rsid w:val="009544EC"/>
    <w:rsid w:val="00955433"/>
    <w:rsid w:val="009558BD"/>
    <w:rsid w:val="0095597E"/>
    <w:rsid w:val="00957273"/>
    <w:rsid w:val="00960A13"/>
    <w:rsid w:val="00960F3F"/>
    <w:rsid w:val="009622A3"/>
    <w:rsid w:val="009632CA"/>
    <w:rsid w:val="00963705"/>
    <w:rsid w:val="009637BF"/>
    <w:rsid w:val="00963BDA"/>
    <w:rsid w:val="0096403C"/>
    <w:rsid w:val="00964923"/>
    <w:rsid w:val="00964D4A"/>
    <w:rsid w:val="009663BF"/>
    <w:rsid w:val="0096655D"/>
    <w:rsid w:val="00967465"/>
    <w:rsid w:val="00971097"/>
    <w:rsid w:val="009719BE"/>
    <w:rsid w:val="00972093"/>
    <w:rsid w:val="0097227B"/>
    <w:rsid w:val="00972B02"/>
    <w:rsid w:val="00972E2B"/>
    <w:rsid w:val="009750F3"/>
    <w:rsid w:val="00975A57"/>
    <w:rsid w:val="00975C10"/>
    <w:rsid w:val="00975E63"/>
    <w:rsid w:val="009764A8"/>
    <w:rsid w:val="00976C0A"/>
    <w:rsid w:val="0098089B"/>
    <w:rsid w:val="00981C54"/>
    <w:rsid w:val="009831CE"/>
    <w:rsid w:val="0098328A"/>
    <w:rsid w:val="0098333F"/>
    <w:rsid w:val="009833E9"/>
    <w:rsid w:val="00983A13"/>
    <w:rsid w:val="00983A28"/>
    <w:rsid w:val="00984677"/>
    <w:rsid w:val="00984AFC"/>
    <w:rsid w:val="0098567D"/>
    <w:rsid w:val="00985FA3"/>
    <w:rsid w:val="0098655E"/>
    <w:rsid w:val="00990131"/>
    <w:rsid w:val="00990B05"/>
    <w:rsid w:val="00990F54"/>
    <w:rsid w:val="00991D1A"/>
    <w:rsid w:val="0099229E"/>
    <w:rsid w:val="0099277A"/>
    <w:rsid w:val="0099357F"/>
    <w:rsid w:val="009939D2"/>
    <w:rsid w:val="00993E38"/>
    <w:rsid w:val="00994757"/>
    <w:rsid w:val="009951DD"/>
    <w:rsid w:val="00995C17"/>
    <w:rsid w:val="00996F37"/>
    <w:rsid w:val="009A187D"/>
    <w:rsid w:val="009A2341"/>
    <w:rsid w:val="009A2728"/>
    <w:rsid w:val="009A2AC1"/>
    <w:rsid w:val="009A31DB"/>
    <w:rsid w:val="009A3B75"/>
    <w:rsid w:val="009A3E11"/>
    <w:rsid w:val="009A4638"/>
    <w:rsid w:val="009A4805"/>
    <w:rsid w:val="009A4BA3"/>
    <w:rsid w:val="009A5705"/>
    <w:rsid w:val="009A57D1"/>
    <w:rsid w:val="009A6F31"/>
    <w:rsid w:val="009B0907"/>
    <w:rsid w:val="009B10C8"/>
    <w:rsid w:val="009B1830"/>
    <w:rsid w:val="009B21F7"/>
    <w:rsid w:val="009B28CE"/>
    <w:rsid w:val="009B2CF1"/>
    <w:rsid w:val="009B391D"/>
    <w:rsid w:val="009B4D81"/>
    <w:rsid w:val="009B5AFA"/>
    <w:rsid w:val="009B5E9D"/>
    <w:rsid w:val="009C0212"/>
    <w:rsid w:val="009C06E8"/>
    <w:rsid w:val="009C0E54"/>
    <w:rsid w:val="009C0F45"/>
    <w:rsid w:val="009C1C1D"/>
    <w:rsid w:val="009C2206"/>
    <w:rsid w:val="009C32D9"/>
    <w:rsid w:val="009C3F03"/>
    <w:rsid w:val="009C4B21"/>
    <w:rsid w:val="009C54A4"/>
    <w:rsid w:val="009C7814"/>
    <w:rsid w:val="009D1834"/>
    <w:rsid w:val="009D19DC"/>
    <w:rsid w:val="009D1A91"/>
    <w:rsid w:val="009D23CA"/>
    <w:rsid w:val="009D2630"/>
    <w:rsid w:val="009D27FE"/>
    <w:rsid w:val="009D2FC5"/>
    <w:rsid w:val="009D31D2"/>
    <w:rsid w:val="009D338A"/>
    <w:rsid w:val="009D3F5D"/>
    <w:rsid w:val="009D4197"/>
    <w:rsid w:val="009D55CA"/>
    <w:rsid w:val="009D592B"/>
    <w:rsid w:val="009D64C5"/>
    <w:rsid w:val="009D667C"/>
    <w:rsid w:val="009D6749"/>
    <w:rsid w:val="009D7414"/>
    <w:rsid w:val="009D75D6"/>
    <w:rsid w:val="009D7ECA"/>
    <w:rsid w:val="009D7F44"/>
    <w:rsid w:val="009E1B97"/>
    <w:rsid w:val="009E24DC"/>
    <w:rsid w:val="009E3334"/>
    <w:rsid w:val="009E36E9"/>
    <w:rsid w:val="009E405C"/>
    <w:rsid w:val="009E40AD"/>
    <w:rsid w:val="009E5381"/>
    <w:rsid w:val="009E5A9E"/>
    <w:rsid w:val="009E6499"/>
    <w:rsid w:val="009E69DB"/>
    <w:rsid w:val="009E6BE8"/>
    <w:rsid w:val="009F1A76"/>
    <w:rsid w:val="009F1C45"/>
    <w:rsid w:val="009F1E20"/>
    <w:rsid w:val="009F3C03"/>
    <w:rsid w:val="009F40DC"/>
    <w:rsid w:val="009F49F3"/>
    <w:rsid w:val="009F6CBD"/>
    <w:rsid w:val="009F7272"/>
    <w:rsid w:val="00A00251"/>
    <w:rsid w:val="00A006E2"/>
    <w:rsid w:val="00A00745"/>
    <w:rsid w:val="00A015D6"/>
    <w:rsid w:val="00A021C8"/>
    <w:rsid w:val="00A02A5D"/>
    <w:rsid w:val="00A068BB"/>
    <w:rsid w:val="00A06FD6"/>
    <w:rsid w:val="00A07DB0"/>
    <w:rsid w:val="00A11190"/>
    <w:rsid w:val="00A122E3"/>
    <w:rsid w:val="00A124F7"/>
    <w:rsid w:val="00A12C09"/>
    <w:rsid w:val="00A12EED"/>
    <w:rsid w:val="00A1345A"/>
    <w:rsid w:val="00A1563B"/>
    <w:rsid w:val="00A15735"/>
    <w:rsid w:val="00A15CCD"/>
    <w:rsid w:val="00A15EE1"/>
    <w:rsid w:val="00A1782B"/>
    <w:rsid w:val="00A17AB5"/>
    <w:rsid w:val="00A23772"/>
    <w:rsid w:val="00A23AEC"/>
    <w:rsid w:val="00A23F12"/>
    <w:rsid w:val="00A244D3"/>
    <w:rsid w:val="00A2494A"/>
    <w:rsid w:val="00A2512C"/>
    <w:rsid w:val="00A25217"/>
    <w:rsid w:val="00A25DD0"/>
    <w:rsid w:val="00A27F71"/>
    <w:rsid w:val="00A300A9"/>
    <w:rsid w:val="00A3022F"/>
    <w:rsid w:val="00A30D13"/>
    <w:rsid w:val="00A30D7D"/>
    <w:rsid w:val="00A3147A"/>
    <w:rsid w:val="00A3234B"/>
    <w:rsid w:val="00A3253A"/>
    <w:rsid w:val="00A3496B"/>
    <w:rsid w:val="00A34F50"/>
    <w:rsid w:val="00A35CCD"/>
    <w:rsid w:val="00A36AA3"/>
    <w:rsid w:val="00A36C8D"/>
    <w:rsid w:val="00A37082"/>
    <w:rsid w:val="00A37086"/>
    <w:rsid w:val="00A371FB"/>
    <w:rsid w:val="00A3726E"/>
    <w:rsid w:val="00A37565"/>
    <w:rsid w:val="00A3780B"/>
    <w:rsid w:val="00A41EE3"/>
    <w:rsid w:val="00A42358"/>
    <w:rsid w:val="00A428F2"/>
    <w:rsid w:val="00A42A96"/>
    <w:rsid w:val="00A42F1B"/>
    <w:rsid w:val="00A43D72"/>
    <w:rsid w:val="00A4478C"/>
    <w:rsid w:val="00A459CB"/>
    <w:rsid w:val="00A47610"/>
    <w:rsid w:val="00A5004F"/>
    <w:rsid w:val="00A50118"/>
    <w:rsid w:val="00A505B6"/>
    <w:rsid w:val="00A50800"/>
    <w:rsid w:val="00A50B89"/>
    <w:rsid w:val="00A51476"/>
    <w:rsid w:val="00A52CEE"/>
    <w:rsid w:val="00A53FCA"/>
    <w:rsid w:val="00A5528C"/>
    <w:rsid w:val="00A55384"/>
    <w:rsid w:val="00A55A59"/>
    <w:rsid w:val="00A56C89"/>
    <w:rsid w:val="00A56EFA"/>
    <w:rsid w:val="00A5713A"/>
    <w:rsid w:val="00A57158"/>
    <w:rsid w:val="00A6007E"/>
    <w:rsid w:val="00A6031C"/>
    <w:rsid w:val="00A61107"/>
    <w:rsid w:val="00A62B98"/>
    <w:rsid w:val="00A63FFF"/>
    <w:rsid w:val="00A64034"/>
    <w:rsid w:val="00A6416F"/>
    <w:rsid w:val="00A64E34"/>
    <w:rsid w:val="00A64FE4"/>
    <w:rsid w:val="00A650D7"/>
    <w:rsid w:val="00A65160"/>
    <w:rsid w:val="00A662E6"/>
    <w:rsid w:val="00A67D6C"/>
    <w:rsid w:val="00A73048"/>
    <w:rsid w:val="00A74202"/>
    <w:rsid w:val="00A752BF"/>
    <w:rsid w:val="00A75888"/>
    <w:rsid w:val="00A77469"/>
    <w:rsid w:val="00A8107C"/>
    <w:rsid w:val="00A821B5"/>
    <w:rsid w:val="00A82A36"/>
    <w:rsid w:val="00A82DC6"/>
    <w:rsid w:val="00A83BA4"/>
    <w:rsid w:val="00A855BD"/>
    <w:rsid w:val="00A86086"/>
    <w:rsid w:val="00A8671A"/>
    <w:rsid w:val="00A8679F"/>
    <w:rsid w:val="00A869D6"/>
    <w:rsid w:val="00A869F0"/>
    <w:rsid w:val="00A86AB7"/>
    <w:rsid w:val="00A9043B"/>
    <w:rsid w:val="00A928DA"/>
    <w:rsid w:val="00A929EC"/>
    <w:rsid w:val="00A93367"/>
    <w:rsid w:val="00A936B7"/>
    <w:rsid w:val="00A9438B"/>
    <w:rsid w:val="00A94528"/>
    <w:rsid w:val="00A94F4C"/>
    <w:rsid w:val="00A9644F"/>
    <w:rsid w:val="00A97EDD"/>
    <w:rsid w:val="00AA02CD"/>
    <w:rsid w:val="00AA05D5"/>
    <w:rsid w:val="00AA09C4"/>
    <w:rsid w:val="00AA36C5"/>
    <w:rsid w:val="00AA3843"/>
    <w:rsid w:val="00AA3BDB"/>
    <w:rsid w:val="00AA3DB3"/>
    <w:rsid w:val="00AA3F23"/>
    <w:rsid w:val="00AA4432"/>
    <w:rsid w:val="00AA469B"/>
    <w:rsid w:val="00AA52C7"/>
    <w:rsid w:val="00AA5D71"/>
    <w:rsid w:val="00AA61F2"/>
    <w:rsid w:val="00AA69E4"/>
    <w:rsid w:val="00AA6D6A"/>
    <w:rsid w:val="00AA6D77"/>
    <w:rsid w:val="00AB05CD"/>
    <w:rsid w:val="00AB071D"/>
    <w:rsid w:val="00AB0BC8"/>
    <w:rsid w:val="00AB0C20"/>
    <w:rsid w:val="00AB1814"/>
    <w:rsid w:val="00AB2153"/>
    <w:rsid w:val="00AB2C33"/>
    <w:rsid w:val="00AB2DD5"/>
    <w:rsid w:val="00AB2ED1"/>
    <w:rsid w:val="00AB3280"/>
    <w:rsid w:val="00AB3C97"/>
    <w:rsid w:val="00AB3EC0"/>
    <w:rsid w:val="00AB62B0"/>
    <w:rsid w:val="00AB631E"/>
    <w:rsid w:val="00AB7837"/>
    <w:rsid w:val="00AB7B45"/>
    <w:rsid w:val="00AC0042"/>
    <w:rsid w:val="00AC04F7"/>
    <w:rsid w:val="00AC19A4"/>
    <w:rsid w:val="00AC1F89"/>
    <w:rsid w:val="00AC2382"/>
    <w:rsid w:val="00AC3D15"/>
    <w:rsid w:val="00AC4B37"/>
    <w:rsid w:val="00AC5DB6"/>
    <w:rsid w:val="00AC60C8"/>
    <w:rsid w:val="00AD1170"/>
    <w:rsid w:val="00AD1293"/>
    <w:rsid w:val="00AD199B"/>
    <w:rsid w:val="00AD1D2C"/>
    <w:rsid w:val="00AD2601"/>
    <w:rsid w:val="00AD2D98"/>
    <w:rsid w:val="00AD3214"/>
    <w:rsid w:val="00AD3849"/>
    <w:rsid w:val="00AD5B17"/>
    <w:rsid w:val="00AD6CCF"/>
    <w:rsid w:val="00AD76E2"/>
    <w:rsid w:val="00AD79EE"/>
    <w:rsid w:val="00AD7D5F"/>
    <w:rsid w:val="00AE01E0"/>
    <w:rsid w:val="00AE250C"/>
    <w:rsid w:val="00AE3082"/>
    <w:rsid w:val="00AE3083"/>
    <w:rsid w:val="00AE34B4"/>
    <w:rsid w:val="00AE3835"/>
    <w:rsid w:val="00AE3F4B"/>
    <w:rsid w:val="00AE510C"/>
    <w:rsid w:val="00AE5CF6"/>
    <w:rsid w:val="00AE5DCB"/>
    <w:rsid w:val="00AF0329"/>
    <w:rsid w:val="00AF173C"/>
    <w:rsid w:val="00AF21F8"/>
    <w:rsid w:val="00AF272E"/>
    <w:rsid w:val="00AF2CFF"/>
    <w:rsid w:val="00AF3244"/>
    <w:rsid w:val="00AF497B"/>
    <w:rsid w:val="00AF5D63"/>
    <w:rsid w:val="00AF68CF"/>
    <w:rsid w:val="00AF742A"/>
    <w:rsid w:val="00AF7648"/>
    <w:rsid w:val="00B01F6B"/>
    <w:rsid w:val="00B029C7"/>
    <w:rsid w:val="00B02F55"/>
    <w:rsid w:val="00B03C59"/>
    <w:rsid w:val="00B03FAA"/>
    <w:rsid w:val="00B04ADD"/>
    <w:rsid w:val="00B053CF"/>
    <w:rsid w:val="00B059FB"/>
    <w:rsid w:val="00B05B9D"/>
    <w:rsid w:val="00B05F27"/>
    <w:rsid w:val="00B07417"/>
    <w:rsid w:val="00B104C4"/>
    <w:rsid w:val="00B10E13"/>
    <w:rsid w:val="00B12392"/>
    <w:rsid w:val="00B1392D"/>
    <w:rsid w:val="00B1396F"/>
    <w:rsid w:val="00B13E4D"/>
    <w:rsid w:val="00B14C8C"/>
    <w:rsid w:val="00B15A21"/>
    <w:rsid w:val="00B16562"/>
    <w:rsid w:val="00B166BD"/>
    <w:rsid w:val="00B17CCA"/>
    <w:rsid w:val="00B200AC"/>
    <w:rsid w:val="00B20E33"/>
    <w:rsid w:val="00B212A2"/>
    <w:rsid w:val="00B217DD"/>
    <w:rsid w:val="00B2182F"/>
    <w:rsid w:val="00B22560"/>
    <w:rsid w:val="00B2366D"/>
    <w:rsid w:val="00B25504"/>
    <w:rsid w:val="00B2587E"/>
    <w:rsid w:val="00B26218"/>
    <w:rsid w:val="00B277C2"/>
    <w:rsid w:val="00B3089E"/>
    <w:rsid w:val="00B310A6"/>
    <w:rsid w:val="00B31367"/>
    <w:rsid w:val="00B32A0F"/>
    <w:rsid w:val="00B33953"/>
    <w:rsid w:val="00B35055"/>
    <w:rsid w:val="00B35099"/>
    <w:rsid w:val="00B357F1"/>
    <w:rsid w:val="00B36F11"/>
    <w:rsid w:val="00B37846"/>
    <w:rsid w:val="00B400F4"/>
    <w:rsid w:val="00B41890"/>
    <w:rsid w:val="00B41EAF"/>
    <w:rsid w:val="00B42468"/>
    <w:rsid w:val="00B43855"/>
    <w:rsid w:val="00B43F3F"/>
    <w:rsid w:val="00B442F4"/>
    <w:rsid w:val="00B457AC"/>
    <w:rsid w:val="00B46E92"/>
    <w:rsid w:val="00B47C39"/>
    <w:rsid w:val="00B50346"/>
    <w:rsid w:val="00B50BEE"/>
    <w:rsid w:val="00B50E27"/>
    <w:rsid w:val="00B51C22"/>
    <w:rsid w:val="00B52217"/>
    <w:rsid w:val="00B52BA0"/>
    <w:rsid w:val="00B542B7"/>
    <w:rsid w:val="00B56A56"/>
    <w:rsid w:val="00B57654"/>
    <w:rsid w:val="00B5791D"/>
    <w:rsid w:val="00B57D69"/>
    <w:rsid w:val="00B60198"/>
    <w:rsid w:val="00B612A9"/>
    <w:rsid w:val="00B62E88"/>
    <w:rsid w:val="00B631D6"/>
    <w:rsid w:val="00B635D8"/>
    <w:rsid w:val="00B64CE5"/>
    <w:rsid w:val="00B655E1"/>
    <w:rsid w:val="00B670C5"/>
    <w:rsid w:val="00B718C6"/>
    <w:rsid w:val="00B71A72"/>
    <w:rsid w:val="00B7360D"/>
    <w:rsid w:val="00B75078"/>
    <w:rsid w:val="00B76399"/>
    <w:rsid w:val="00B767FA"/>
    <w:rsid w:val="00B76C15"/>
    <w:rsid w:val="00B7733A"/>
    <w:rsid w:val="00B773DF"/>
    <w:rsid w:val="00B80485"/>
    <w:rsid w:val="00B807A3"/>
    <w:rsid w:val="00B8234F"/>
    <w:rsid w:val="00B828D4"/>
    <w:rsid w:val="00B829EC"/>
    <w:rsid w:val="00B82F4E"/>
    <w:rsid w:val="00B83369"/>
    <w:rsid w:val="00B8352B"/>
    <w:rsid w:val="00B837EA"/>
    <w:rsid w:val="00B84DB2"/>
    <w:rsid w:val="00B853E0"/>
    <w:rsid w:val="00B85C97"/>
    <w:rsid w:val="00B87CD9"/>
    <w:rsid w:val="00B90C79"/>
    <w:rsid w:val="00B91026"/>
    <w:rsid w:val="00B913A9"/>
    <w:rsid w:val="00B93CFB"/>
    <w:rsid w:val="00B93FD3"/>
    <w:rsid w:val="00B94034"/>
    <w:rsid w:val="00B9409C"/>
    <w:rsid w:val="00B9442E"/>
    <w:rsid w:val="00B9495B"/>
    <w:rsid w:val="00B95221"/>
    <w:rsid w:val="00B952A6"/>
    <w:rsid w:val="00B953D6"/>
    <w:rsid w:val="00B961DF"/>
    <w:rsid w:val="00B977C9"/>
    <w:rsid w:val="00BA0E7C"/>
    <w:rsid w:val="00BA12EE"/>
    <w:rsid w:val="00BA24EA"/>
    <w:rsid w:val="00BA3940"/>
    <w:rsid w:val="00BA3CE2"/>
    <w:rsid w:val="00BA47AD"/>
    <w:rsid w:val="00BA5DBD"/>
    <w:rsid w:val="00BB05F8"/>
    <w:rsid w:val="00BB0932"/>
    <w:rsid w:val="00BB0FDA"/>
    <w:rsid w:val="00BB4502"/>
    <w:rsid w:val="00BB548E"/>
    <w:rsid w:val="00BB64FE"/>
    <w:rsid w:val="00BB786F"/>
    <w:rsid w:val="00BB78CC"/>
    <w:rsid w:val="00BB7936"/>
    <w:rsid w:val="00BC0A06"/>
    <w:rsid w:val="00BC15EF"/>
    <w:rsid w:val="00BC4CEF"/>
    <w:rsid w:val="00BC50DD"/>
    <w:rsid w:val="00BC6334"/>
    <w:rsid w:val="00BC6E1D"/>
    <w:rsid w:val="00BC7856"/>
    <w:rsid w:val="00BD138F"/>
    <w:rsid w:val="00BD2763"/>
    <w:rsid w:val="00BD2CCA"/>
    <w:rsid w:val="00BD32BF"/>
    <w:rsid w:val="00BD50E0"/>
    <w:rsid w:val="00BD538E"/>
    <w:rsid w:val="00BD771D"/>
    <w:rsid w:val="00BD7EAE"/>
    <w:rsid w:val="00BE02EE"/>
    <w:rsid w:val="00BE3858"/>
    <w:rsid w:val="00BE4871"/>
    <w:rsid w:val="00BE4EE9"/>
    <w:rsid w:val="00BE4FCC"/>
    <w:rsid w:val="00BE5027"/>
    <w:rsid w:val="00BE5F64"/>
    <w:rsid w:val="00BE6269"/>
    <w:rsid w:val="00BE63E9"/>
    <w:rsid w:val="00BE64F1"/>
    <w:rsid w:val="00BE67B2"/>
    <w:rsid w:val="00BF0371"/>
    <w:rsid w:val="00BF2E1E"/>
    <w:rsid w:val="00BF314D"/>
    <w:rsid w:val="00BF32C0"/>
    <w:rsid w:val="00BF3DD9"/>
    <w:rsid w:val="00BF43B9"/>
    <w:rsid w:val="00BF504B"/>
    <w:rsid w:val="00BF5134"/>
    <w:rsid w:val="00BF5AEE"/>
    <w:rsid w:val="00BF5F94"/>
    <w:rsid w:val="00BF6833"/>
    <w:rsid w:val="00BF6D45"/>
    <w:rsid w:val="00BF7295"/>
    <w:rsid w:val="00C001B3"/>
    <w:rsid w:val="00C00376"/>
    <w:rsid w:val="00C004A8"/>
    <w:rsid w:val="00C004C6"/>
    <w:rsid w:val="00C0255D"/>
    <w:rsid w:val="00C0270C"/>
    <w:rsid w:val="00C03F2E"/>
    <w:rsid w:val="00C044CF"/>
    <w:rsid w:val="00C0470C"/>
    <w:rsid w:val="00C04886"/>
    <w:rsid w:val="00C06568"/>
    <w:rsid w:val="00C0665D"/>
    <w:rsid w:val="00C06A6F"/>
    <w:rsid w:val="00C06B9F"/>
    <w:rsid w:val="00C10E37"/>
    <w:rsid w:val="00C11110"/>
    <w:rsid w:val="00C11AED"/>
    <w:rsid w:val="00C13B1D"/>
    <w:rsid w:val="00C1482E"/>
    <w:rsid w:val="00C14B63"/>
    <w:rsid w:val="00C14DDD"/>
    <w:rsid w:val="00C158FE"/>
    <w:rsid w:val="00C1726F"/>
    <w:rsid w:val="00C178D0"/>
    <w:rsid w:val="00C179BB"/>
    <w:rsid w:val="00C17E6C"/>
    <w:rsid w:val="00C17F83"/>
    <w:rsid w:val="00C20970"/>
    <w:rsid w:val="00C23433"/>
    <w:rsid w:val="00C23455"/>
    <w:rsid w:val="00C23E4B"/>
    <w:rsid w:val="00C244F0"/>
    <w:rsid w:val="00C2471A"/>
    <w:rsid w:val="00C25026"/>
    <w:rsid w:val="00C257CD"/>
    <w:rsid w:val="00C25D87"/>
    <w:rsid w:val="00C261D6"/>
    <w:rsid w:val="00C2650C"/>
    <w:rsid w:val="00C26704"/>
    <w:rsid w:val="00C27EB8"/>
    <w:rsid w:val="00C3005A"/>
    <w:rsid w:val="00C305FA"/>
    <w:rsid w:val="00C31B71"/>
    <w:rsid w:val="00C31E1D"/>
    <w:rsid w:val="00C326F0"/>
    <w:rsid w:val="00C333F1"/>
    <w:rsid w:val="00C33642"/>
    <w:rsid w:val="00C33B1A"/>
    <w:rsid w:val="00C33D21"/>
    <w:rsid w:val="00C34426"/>
    <w:rsid w:val="00C355D2"/>
    <w:rsid w:val="00C35C33"/>
    <w:rsid w:val="00C35DD2"/>
    <w:rsid w:val="00C3693B"/>
    <w:rsid w:val="00C36DAC"/>
    <w:rsid w:val="00C37C8C"/>
    <w:rsid w:val="00C37F6D"/>
    <w:rsid w:val="00C4095C"/>
    <w:rsid w:val="00C40B6A"/>
    <w:rsid w:val="00C410E0"/>
    <w:rsid w:val="00C430AB"/>
    <w:rsid w:val="00C430C1"/>
    <w:rsid w:val="00C43471"/>
    <w:rsid w:val="00C435A7"/>
    <w:rsid w:val="00C436A0"/>
    <w:rsid w:val="00C45F0C"/>
    <w:rsid w:val="00C46F65"/>
    <w:rsid w:val="00C50E2B"/>
    <w:rsid w:val="00C513AE"/>
    <w:rsid w:val="00C51575"/>
    <w:rsid w:val="00C52D31"/>
    <w:rsid w:val="00C543C6"/>
    <w:rsid w:val="00C54E84"/>
    <w:rsid w:val="00C56315"/>
    <w:rsid w:val="00C57527"/>
    <w:rsid w:val="00C6032B"/>
    <w:rsid w:val="00C60671"/>
    <w:rsid w:val="00C63145"/>
    <w:rsid w:val="00C63E28"/>
    <w:rsid w:val="00C6487F"/>
    <w:rsid w:val="00C66D73"/>
    <w:rsid w:val="00C70089"/>
    <w:rsid w:val="00C70C6B"/>
    <w:rsid w:val="00C7171D"/>
    <w:rsid w:val="00C71E35"/>
    <w:rsid w:val="00C7207F"/>
    <w:rsid w:val="00C723D2"/>
    <w:rsid w:val="00C73DBF"/>
    <w:rsid w:val="00C742C0"/>
    <w:rsid w:val="00C74630"/>
    <w:rsid w:val="00C750C4"/>
    <w:rsid w:val="00C75821"/>
    <w:rsid w:val="00C75EA2"/>
    <w:rsid w:val="00C76667"/>
    <w:rsid w:val="00C80DE3"/>
    <w:rsid w:val="00C8278A"/>
    <w:rsid w:val="00C82B63"/>
    <w:rsid w:val="00C82C1C"/>
    <w:rsid w:val="00C831C2"/>
    <w:rsid w:val="00C87754"/>
    <w:rsid w:val="00C87837"/>
    <w:rsid w:val="00C87C7C"/>
    <w:rsid w:val="00C90085"/>
    <w:rsid w:val="00C903E2"/>
    <w:rsid w:val="00C90898"/>
    <w:rsid w:val="00C90ADA"/>
    <w:rsid w:val="00C91007"/>
    <w:rsid w:val="00C931AE"/>
    <w:rsid w:val="00C932BE"/>
    <w:rsid w:val="00C93AD7"/>
    <w:rsid w:val="00C9415F"/>
    <w:rsid w:val="00C942C7"/>
    <w:rsid w:val="00C9438B"/>
    <w:rsid w:val="00C97C48"/>
    <w:rsid w:val="00CA0213"/>
    <w:rsid w:val="00CA4437"/>
    <w:rsid w:val="00CA4F07"/>
    <w:rsid w:val="00CA6186"/>
    <w:rsid w:val="00CA7626"/>
    <w:rsid w:val="00CB026C"/>
    <w:rsid w:val="00CB047D"/>
    <w:rsid w:val="00CB07E9"/>
    <w:rsid w:val="00CB25EB"/>
    <w:rsid w:val="00CB33F4"/>
    <w:rsid w:val="00CB3E15"/>
    <w:rsid w:val="00CB4401"/>
    <w:rsid w:val="00CB45D0"/>
    <w:rsid w:val="00CB503C"/>
    <w:rsid w:val="00CB554D"/>
    <w:rsid w:val="00CB56F3"/>
    <w:rsid w:val="00CB5ACD"/>
    <w:rsid w:val="00CB6B20"/>
    <w:rsid w:val="00CB6EF7"/>
    <w:rsid w:val="00CB6FC8"/>
    <w:rsid w:val="00CB749F"/>
    <w:rsid w:val="00CB7836"/>
    <w:rsid w:val="00CB7A4D"/>
    <w:rsid w:val="00CC054B"/>
    <w:rsid w:val="00CC1079"/>
    <w:rsid w:val="00CC181B"/>
    <w:rsid w:val="00CC3098"/>
    <w:rsid w:val="00CC356E"/>
    <w:rsid w:val="00CC3B15"/>
    <w:rsid w:val="00CC4129"/>
    <w:rsid w:val="00CC4D22"/>
    <w:rsid w:val="00CC6A01"/>
    <w:rsid w:val="00CC79A7"/>
    <w:rsid w:val="00CC7EE1"/>
    <w:rsid w:val="00CD0810"/>
    <w:rsid w:val="00CD114A"/>
    <w:rsid w:val="00CD124B"/>
    <w:rsid w:val="00CD2725"/>
    <w:rsid w:val="00CD4A8C"/>
    <w:rsid w:val="00CD4BC2"/>
    <w:rsid w:val="00CD5256"/>
    <w:rsid w:val="00CE006C"/>
    <w:rsid w:val="00CE02B3"/>
    <w:rsid w:val="00CE1792"/>
    <w:rsid w:val="00CE31DD"/>
    <w:rsid w:val="00CE3887"/>
    <w:rsid w:val="00CE46CF"/>
    <w:rsid w:val="00CE64B5"/>
    <w:rsid w:val="00CE79AA"/>
    <w:rsid w:val="00CF07E9"/>
    <w:rsid w:val="00CF2599"/>
    <w:rsid w:val="00CF2C20"/>
    <w:rsid w:val="00CF3388"/>
    <w:rsid w:val="00CF40F9"/>
    <w:rsid w:val="00CF52CA"/>
    <w:rsid w:val="00CF5320"/>
    <w:rsid w:val="00CF53C0"/>
    <w:rsid w:val="00CF54D8"/>
    <w:rsid w:val="00CF551E"/>
    <w:rsid w:val="00CF6376"/>
    <w:rsid w:val="00CF6C35"/>
    <w:rsid w:val="00CF74F6"/>
    <w:rsid w:val="00CF7AF8"/>
    <w:rsid w:val="00D00A6A"/>
    <w:rsid w:val="00D00FF8"/>
    <w:rsid w:val="00D01F06"/>
    <w:rsid w:val="00D02435"/>
    <w:rsid w:val="00D0280E"/>
    <w:rsid w:val="00D02FBF"/>
    <w:rsid w:val="00D03D64"/>
    <w:rsid w:val="00D046B0"/>
    <w:rsid w:val="00D0686F"/>
    <w:rsid w:val="00D07F87"/>
    <w:rsid w:val="00D104F0"/>
    <w:rsid w:val="00D1124E"/>
    <w:rsid w:val="00D11C3E"/>
    <w:rsid w:val="00D11F4C"/>
    <w:rsid w:val="00D122A5"/>
    <w:rsid w:val="00D12353"/>
    <w:rsid w:val="00D12BEB"/>
    <w:rsid w:val="00D13BD5"/>
    <w:rsid w:val="00D141CC"/>
    <w:rsid w:val="00D14A17"/>
    <w:rsid w:val="00D15F39"/>
    <w:rsid w:val="00D20CC3"/>
    <w:rsid w:val="00D21766"/>
    <w:rsid w:val="00D22E0C"/>
    <w:rsid w:val="00D23CC7"/>
    <w:rsid w:val="00D263AD"/>
    <w:rsid w:val="00D27560"/>
    <w:rsid w:val="00D27872"/>
    <w:rsid w:val="00D300C8"/>
    <w:rsid w:val="00D301F2"/>
    <w:rsid w:val="00D30672"/>
    <w:rsid w:val="00D31186"/>
    <w:rsid w:val="00D31B92"/>
    <w:rsid w:val="00D32A8F"/>
    <w:rsid w:val="00D32AF7"/>
    <w:rsid w:val="00D3330D"/>
    <w:rsid w:val="00D3463E"/>
    <w:rsid w:val="00D36819"/>
    <w:rsid w:val="00D37E71"/>
    <w:rsid w:val="00D407E9"/>
    <w:rsid w:val="00D40A5D"/>
    <w:rsid w:val="00D40E7E"/>
    <w:rsid w:val="00D431B1"/>
    <w:rsid w:val="00D45728"/>
    <w:rsid w:val="00D46D3E"/>
    <w:rsid w:val="00D46D92"/>
    <w:rsid w:val="00D47A63"/>
    <w:rsid w:val="00D47ED2"/>
    <w:rsid w:val="00D5003F"/>
    <w:rsid w:val="00D51246"/>
    <w:rsid w:val="00D51552"/>
    <w:rsid w:val="00D5165E"/>
    <w:rsid w:val="00D52029"/>
    <w:rsid w:val="00D5364E"/>
    <w:rsid w:val="00D5387C"/>
    <w:rsid w:val="00D5448B"/>
    <w:rsid w:val="00D54680"/>
    <w:rsid w:val="00D546D2"/>
    <w:rsid w:val="00D54ED4"/>
    <w:rsid w:val="00D54F07"/>
    <w:rsid w:val="00D55A2B"/>
    <w:rsid w:val="00D562C7"/>
    <w:rsid w:val="00D56388"/>
    <w:rsid w:val="00D57534"/>
    <w:rsid w:val="00D60FFF"/>
    <w:rsid w:val="00D62E1F"/>
    <w:rsid w:val="00D63D39"/>
    <w:rsid w:val="00D641D3"/>
    <w:rsid w:val="00D64A91"/>
    <w:rsid w:val="00D64F66"/>
    <w:rsid w:val="00D650C0"/>
    <w:rsid w:val="00D653A3"/>
    <w:rsid w:val="00D65A6E"/>
    <w:rsid w:val="00D668D8"/>
    <w:rsid w:val="00D67B5F"/>
    <w:rsid w:val="00D70486"/>
    <w:rsid w:val="00D70A1B"/>
    <w:rsid w:val="00D70A5D"/>
    <w:rsid w:val="00D70E71"/>
    <w:rsid w:val="00D73350"/>
    <w:rsid w:val="00D7341C"/>
    <w:rsid w:val="00D7470F"/>
    <w:rsid w:val="00D7492B"/>
    <w:rsid w:val="00D75090"/>
    <w:rsid w:val="00D7535D"/>
    <w:rsid w:val="00D7605B"/>
    <w:rsid w:val="00D77197"/>
    <w:rsid w:val="00D77377"/>
    <w:rsid w:val="00D77EEF"/>
    <w:rsid w:val="00D81C03"/>
    <w:rsid w:val="00D823A6"/>
    <w:rsid w:val="00D82B92"/>
    <w:rsid w:val="00D82E6D"/>
    <w:rsid w:val="00D83433"/>
    <w:rsid w:val="00D84AB9"/>
    <w:rsid w:val="00D84DF2"/>
    <w:rsid w:val="00D84FE6"/>
    <w:rsid w:val="00D85228"/>
    <w:rsid w:val="00D85655"/>
    <w:rsid w:val="00D862B1"/>
    <w:rsid w:val="00D866D8"/>
    <w:rsid w:val="00D911EC"/>
    <w:rsid w:val="00D913D6"/>
    <w:rsid w:val="00D9384F"/>
    <w:rsid w:val="00D93D8E"/>
    <w:rsid w:val="00D94923"/>
    <w:rsid w:val="00D94967"/>
    <w:rsid w:val="00D95266"/>
    <w:rsid w:val="00D9607F"/>
    <w:rsid w:val="00D9614A"/>
    <w:rsid w:val="00D96170"/>
    <w:rsid w:val="00D9634B"/>
    <w:rsid w:val="00D966CD"/>
    <w:rsid w:val="00D97B1D"/>
    <w:rsid w:val="00DA07CC"/>
    <w:rsid w:val="00DA14FF"/>
    <w:rsid w:val="00DA1E74"/>
    <w:rsid w:val="00DA2915"/>
    <w:rsid w:val="00DA41F1"/>
    <w:rsid w:val="00DA442B"/>
    <w:rsid w:val="00DA56D5"/>
    <w:rsid w:val="00DA6059"/>
    <w:rsid w:val="00DA687B"/>
    <w:rsid w:val="00DA7117"/>
    <w:rsid w:val="00DB00C0"/>
    <w:rsid w:val="00DB03DE"/>
    <w:rsid w:val="00DB1452"/>
    <w:rsid w:val="00DB1F28"/>
    <w:rsid w:val="00DB20C5"/>
    <w:rsid w:val="00DB2250"/>
    <w:rsid w:val="00DB28D7"/>
    <w:rsid w:val="00DB2AAB"/>
    <w:rsid w:val="00DB2F28"/>
    <w:rsid w:val="00DB348E"/>
    <w:rsid w:val="00DB6553"/>
    <w:rsid w:val="00DC0C3A"/>
    <w:rsid w:val="00DC0CF2"/>
    <w:rsid w:val="00DC0F83"/>
    <w:rsid w:val="00DC2277"/>
    <w:rsid w:val="00DC252E"/>
    <w:rsid w:val="00DC4FA2"/>
    <w:rsid w:val="00DC513A"/>
    <w:rsid w:val="00DC5C82"/>
    <w:rsid w:val="00DC62BF"/>
    <w:rsid w:val="00DC6C09"/>
    <w:rsid w:val="00DC7AD8"/>
    <w:rsid w:val="00DD0DA8"/>
    <w:rsid w:val="00DD184E"/>
    <w:rsid w:val="00DD1E4E"/>
    <w:rsid w:val="00DD2183"/>
    <w:rsid w:val="00DD233E"/>
    <w:rsid w:val="00DD2523"/>
    <w:rsid w:val="00DD3154"/>
    <w:rsid w:val="00DD5779"/>
    <w:rsid w:val="00DD6F60"/>
    <w:rsid w:val="00DD74B3"/>
    <w:rsid w:val="00DD7836"/>
    <w:rsid w:val="00DD7B87"/>
    <w:rsid w:val="00DE00A3"/>
    <w:rsid w:val="00DE05CE"/>
    <w:rsid w:val="00DE0D7C"/>
    <w:rsid w:val="00DE10DA"/>
    <w:rsid w:val="00DE1B39"/>
    <w:rsid w:val="00DE1B81"/>
    <w:rsid w:val="00DE1C82"/>
    <w:rsid w:val="00DE33D9"/>
    <w:rsid w:val="00DE38F1"/>
    <w:rsid w:val="00DE47CC"/>
    <w:rsid w:val="00DE5FFB"/>
    <w:rsid w:val="00DE652D"/>
    <w:rsid w:val="00DE6858"/>
    <w:rsid w:val="00DE6BCB"/>
    <w:rsid w:val="00DE73CA"/>
    <w:rsid w:val="00DE7721"/>
    <w:rsid w:val="00DF1205"/>
    <w:rsid w:val="00DF14A1"/>
    <w:rsid w:val="00DF1B19"/>
    <w:rsid w:val="00DF2987"/>
    <w:rsid w:val="00DF2A93"/>
    <w:rsid w:val="00DF37DF"/>
    <w:rsid w:val="00DF4B0C"/>
    <w:rsid w:val="00DF66E4"/>
    <w:rsid w:val="00DF73FA"/>
    <w:rsid w:val="00DF78FE"/>
    <w:rsid w:val="00E00857"/>
    <w:rsid w:val="00E010D9"/>
    <w:rsid w:val="00E014CE"/>
    <w:rsid w:val="00E01E58"/>
    <w:rsid w:val="00E0285F"/>
    <w:rsid w:val="00E0321D"/>
    <w:rsid w:val="00E0508D"/>
    <w:rsid w:val="00E05516"/>
    <w:rsid w:val="00E058E8"/>
    <w:rsid w:val="00E06ABB"/>
    <w:rsid w:val="00E06B13"/>
    <w:rsid w:val="00E07357"/>
    <w:rsid w:val="00E104CC"/>
    <w:rsid w:val="00E107FD"/>
    <w:rsid w:val="00E12314"/>
    <w:rsid w:val="00E12E20"/>
    <w:rsid w:val="00E12E2E"/>
    <w:rsid w:val="00E133DA"/>
    <w:rsid w:val="00E15763"/>
    <w:rsid w:val="00E15EDF"/>
    <w:rsid w:val="00E15EED"/>
    <w:rsid w:val="00E16084"/>
    <w:rsid w:val="00E16114"/>
    <w:rsid w:val="00E16F97"/>
    <w:rsid w:val="00E172FA"/>
    <w:rsid w:val="00E200F6"/>
    <w:rsid w:val="00E2068C"/>
    <w:rsid w:val="00E207C5"/>
    <w:rsid w:val="00E212EB"/>
    <w:rsid w:val="00E215C8"/>
    <w:rsid w:val="00E216FB"/>
    <w:rsid w:val="00E22B25"/>
    <w:rsid w:val="00E24152"/>
    <w:rsid w:val="00E24449"/>
    <w:rsid w:val="00E25BFA"/>
    <w:rsid w:val="00E2611B"/>
    <w:rsid w:val="00E26315"/>
    <w:rsid w:val="00E272D0"/>
    <w:rsid w:val="00E27C2E"/>
    <w:rsid w:val="00E31034"/>
    <w:rsid w:val="00E31EB2"/>
    <w:rsid w:val="00E3207D"/>
    <w:rsid w:val="00E32A5B"/>
    <w:rsid w:val="00E330B4"/>
    <w:rsid w:val="00E33419"/>
    <w:rsid w:val="00E341F7"/>
    <w:rsid w:val="00E34505"/>
    <w:rsid w:val="00E34AEE"/>
    <w:rsid w:val="00E35F46"/>
    <w:rsid w:val="00E35F91"/>
    <w:rsid w:val="00E36401"/>
    <w:rsid w:val="00E36AC7"/>
    <w:rsid w:val="00E36F14"/>
    <w:rsid w:val="00E375D5"/>
    <w:rsid w:val="00E375F8"/>
    <w:rsid w:val="00E37A96"/>
    <w:rsid w:val="00E40C32"/>
    <w:rsid w:val="00E42237"/>
    <w:rsid w:val="00E434D2"/>
    <w:rsid w:val="00E470E3"/>
    <w:rsid w:val="00E47E89"/>
    <w:rsid w:val="00E50AD4"/>
    <w:rsid w:val="00E51190"/>
    <w:rsid w:val="00E515AC"/>
    <w:rsid w:val="00E51D99"/>
    <w:rsid w:val="00E51FBC"/>
    <w:rsid w:val="00E5310C"/>
    <w:rsid w:val="00E53837"/>
    <w:rsid w:val="00E5383D"/>
    <w:rsid w:val="00E53D96"/>
    <w:rsid w:val="00E53FFA"/>
    <w:rsid w:val="00E55B2A"/>
    <w:rsid w:val="00E56620"/>
    <w:rsid w:val="00E607FC"/>
    <w:rsid w:val="00E60A05"/>
    <w:rsid w:val="00E60E61"/>
    <w:rsid w:val="00E62BFD"/>
    <w:rsid w:val="00E62DBD"/>
    <w:rsid w:val="00E637E5"/>
    <w:rsid w:val="00E66242"/>
    <w:rsid w:val="00E66EFE"/>
    <w:rsid w:val="00E711D1"/>
    <w:rsid w:val="00E72790"/>
    <w:rsid w:val="00E72C68"/>
    <w:rsid w:val="00E72EFD"/>
    <w:rsid w:val="00E73D48"/>
    <w:rsid w:val="00E73F43"/>
    <w:rsid w:val="00E75A2B"/>
    <w:rsid w:val="00E82164"/>
    <w:rsid w:val="00E826A2"/>
    <w:rsid w:val="00E826CD"/>
    <w:rsid w:val="00E84075"/>
    <w:rsid w:val="00E84875"/>
    <w:rsid w:val="00E860BC"/>
    <w:rsid w:val="00E87B3E"/>
    <w:rsid w:val="00E87E81"/>
    <w:rsid w:val="00E90AE8"/>
    <w:rsid w:val="00E91342"/>
    <w:rsid w:val="00E915C2"/>
    <w:rsid w:val="00E91BD8"/>
    <w:rsid w:val="00E92660"/>
    <w:rsid w:val="00E93863"/>
    <w:rsid w:val="00E946C6"/>
    <w:rsid w:val="00E94B97"/>
    <w:rsid w:val="00E94BDB"/>
    <w:rsid w:val="00E964A1"/>
    <w:rsid w:val="00E96730"/>
    <w:rsid w:val="00E96AA3"/>
    <w:rsid w:val="00E97227"/>
    <w:rsid w:val="00EA032A"/>
    <w:rsid w:val="00EA0E24"/>
    <w:rsid w:val="00EA1F86"/>
    <w:rsid w:val="00EA3A1F"/>
    <w:rsid w:val="00EA4466"/>
    <w:rsid w:val="00EA4B6E"/>
    <w:rsid w:val="00EA5163"/>
    <w:rsid w:val="00EA567A"/>
    <w:rsid w:val="00EA5D81"/>
    <w:rsid w:val="00EA5E4F"/>
    <w:rsid w:val="00EA7397"/>
    <w:rsid w:val="00EB015D"/>
    <w:rsid w:val="00EB05A9"/>
    <w:rsid w:val="00EB086E"/>
    <w:rsid w:val="00EB0BAB"/>
    <w:rsid w:val="00EB0F8B"/>
    <w:rsid w:val="00EB2B7C"/>
    <w:rsid w:val="00EB5657"/>
    <w:rsid w:val="00EB63E9"/>
    <w:rsid w:val="00EB72DC"/>
    <w:rsid w:val="00EB7326"/>
    <w:rsid w:val="00EC0C32"/>
    <w:rsid w:val="00EC1316"/>
    <w:rsid w:val="00EC365E"/>
    <w:rsid w:val="00EC3FE7"/>
    <w:rsid w:val="00EC4068"/>
    <w:rsid w:val="00EC4AC2"/>
    <w:rsid w:val="00EC4E41"/>
    <w:rsid w:val="00EC6421"/>
    <w:rsid w:val="00EC6848"/>
    <w:rsid w:val="00EC70AA"/>
    <w:rsid w:val="00EC7D2F"/>
    <w:rsid w:val="00EC7F7A"/>
    <w:rsid w:val="00ED08C5"/>
    <w:rsid w:val="00ED213B"/>
    <w:rsid w:val="00ED3B80"/>
    <w:rsid w:val="00ED41B8"/>
    <w:rsid w:val="00ED4C33"/>
    <w:rsid w:val="00ED541E"/>
    <w:rsid w:val="00ED6F1F"/>
    <w:rsid w:val="00EE3340"/>
    <w:rsid w:val="00EE450F"/>
    <w:rsid w:val="00EE5227"/>
    <w:rsid w:val="00EE5C59"/>
    <w:rsid w:val="00EF05AE"/>
    <w:rsid w:val="00EF0BE1"/>
    <w:rsid w:val="00EF12F4"/>
    <w:rsid w:val="00EF1450"/>
    <w:rsid w:val="00EF1660"/>
    <w:rsid w:val="00EF297A"/>
    <w:rsid w:val="00EF32BE"/>
    <w:rsid w:val="00EF336D"/>
    <w:rsid w:val="00EF3BC2"/>
    <w:rsid w:val="00EF5B9F"/>
    <w:rsid w:val="00EF5EF0"/>
    <w:rsid w:val="00EF6285"/>
    <w:rsid w:val="00EF6682"/>
    <w:rsid w:val="00F00058"/>
    <w:rsid w:val="00F05077"/>
    <w:rsid w:val="00F053DC"/>
    <w:rsid w:val="00F05CF3"/>
    <w:rsid w:val="00F079FD"/>
    <w:rsid w:val="00F07D35"/>
    <w:rsid w:val="00F07DD1"/>
    <w:rsid w:val="00F1054A"/>
    <w:rsid w:val="00F10EEA"/>
    <w:rsid w:val="00F114E5"/>
    <w:rsid w:val="00F14CCC"/>
    <w:rsid w:val="00F15190"/>
    <w:rsid w:val="00F157F8"/>
    <w:rsid w:val="00F16106"/>
    <w:rsid w:val="00F177DC"/>
    <w:rsid w:val="00F17D0B"/>
    <w:rsid w:val="00F20604"/>
    <w:rsid w:val="00F208FE"/>
    <w:rsid w:val="00F2094E"/>
    <w:rsid w:val="00F21A12"/>
    <w:rsid w:val="00F22C7E"/>
    <w:rsid w:val="00F239D2"/>
    <w:rsid w:val="00F24713"/>
    <w:rsid w:val="00F24A40"/>
    <w:rsid w:val="00F251BE"/>
    <w:rsid w:val="00F25B04"/>
    <w:rsid w:val="00F267FC"/>
    <w:rsid w:val="00F26CE9"/>
    <w:rsid w:val="00F27A99"/>
    <w:rsid w:val="00F27C55"/>
    <w:rsid w:val="00F27D7B"/>
    <w:rsid w:val="00F30898"/>
    <w:rsid w:val="00F308AA"/>
    <w:rsid w:val="00F30C3C"/>
    <w:rsid w:val="00F31E5C"/>
    <w:rsid w:val="00F31EF4"/>
    <w:rsid w:val="00F31F07"/>
    <w:rsid w:val="00F33044"/>
    <w:rsid w:val="00F34178"/>
    <w:rsid w:val="00F361B4"/>
    <w:rsid w:val="00F363DF"/>
    <w:rsid w:val="00F36F9F"/>
    <w:rsid w:val="00F3731B"/>
    <w:rsid w:val="00F37F30"/>
    <w:rsid w:val="00F40B4C"/>
    <w:rsid w:val="00F40B5F"/>
    <w:rsid w:val="00F42004"/>
    <w:rsid w:val="00F4302F"/>
    <w:rsid w:val="00F43336"/>
    <w:rsid w:val="00F43A79"/>
    <w:rsid w:val="00F43CBB"/>
    <w:rsid w:val="00F43DB0"/>
    <w:rsid w:val="00F43DE3"/>
    <w:rsid w:val="00F43ECD"/>
    <w:rsid w:val="00F44F48"/>
    <w:rsid w:val="00F4525C"/>
    <w:rsid w:val="00F4601D"/>
    <w:rsid w:val="00F4666B"/>
    <w:rsid w:val="00F468C1"/>
    <w:rsid w:val="00F52103"/>
    <w:rsid w:val="00F52B56"/>
    <w:rsid w:val="00F52DF9"/>
    <w:rsid w:val="00F53904"/>
    <w:rsid w:val="00F56677"/>
    <w:rsid w:val="00F568CE"/>
    <w:rsid w:val="00F56C56"/>
    <w:rsid w:val="00F57C9E"/>
    <w:rsid w:val="00F60C0B"/>
    <w:rsid w:val="00F617C2"/>
    <w:rsid w:val="00F62681"/>
    <w:rsid w:val="00F636AD"/>
    <w:rsid w:val="00F64278"/>
    <w:rsid w:val="00F645F6"/>
    <w:rsid w:val="00F64C63"/>
    <w:rsid w:val="00F65E49"/>
    <w:rsid w:val="00F66145"/>
    <w:rsid w:val="00F668AE"/>
    <w:rsid w:val="00F66C8C"/>
    <w:rsid w:val="00F7085A"/>
    <w:rsid w:val="00F70A38"/>
    <w:rsid w:val="00F71033"/>
    <w:rsid w:val="00F7265F"/>
    <w:rsid w:val="00F73F8F"/>
    <w:rsid w:val="00F74D9C"/>
    <w:rsid w:val="00F758E6"/>
    <w:rsid w:val="00F75993"/>
    <w:rsid w:val="00F75AE0"/>
    <w:rsid w:val="00F75B47"/>
    <w:rsid w:val="00F75F35"/>
    <w:rsid w:val="00F770B2"/>
    <w:rsid w:val="00F77156"/>
    <w:rsid w:val="00F77333"/>
    <w:rsid w:val="00F77D1A"/>
    <w:rsid w:val="00F80893"/>
    <w:rsid w:val="00F81066"/>
    <w:rsid w:val="00F82313"/>
    <w:rsid w:val="00F854BA"/>
    <w:rsid w:val="00F86B6F"/>
    <w:rsid w:val="00F86EC6"/>
    <w:rsid w:val="00F9075A"/>
    <w:rsid w:val="00F91F73"/>
    <w:rsid w:val="00F92E48"/>
    <w:rsid w:val="00F92F16"/>
    <w:rsid w:val="00F93061"/>
    <w:rsid w:val="00F9350F"/>
    <w:rsid w:val="00F93BBB"/>
    <w:rsid w:val="00F94A12"/>
    <w:rsid w:val="00F95677"/>
    <w:rsid w:val="00F9678A"/>
    <w:rsid w:val="00F97612"/>
    <w:rsid w:val="00F97F66"/>
    <w:rsid w:val="00FA097E"/>
    <w:rsid w:val="00FA0A20"/>
    <w:rsid w:val="00FA0AC3"/>
    <w:rsid w:val="00FA1D93"/>
    <w:rsid w:val="00FA3CA7"/>
    <w:rsid w:val="00FA3EEC"/>
    <w:rsid w:val="00FA451B"/>
    <w:rsid w:val="00FA480E"/>
    <w:rsid w:val="00FA6863"/>
    <w:rsid w:val="00FA6C6F"/>
    <w:rsid w:val="00FA7894"/>
    <w:rsid w:val="00FB0346"/>
    <w:rsid w:val="00FB59DC"/>
    <w:rsid w:val="00FB5AEA"/>
    <w:rsid w:val="00FB606E"/>
    <w:rsid w:val="00FB6134"/>
    <w:rsid w:val="00FB61D6"/>
    <w:rsid w:val="00FB72E1"/>
    <w:rsid w:val="00FC08EC"/>
    <w:rsid w:val="00FC0C7D"/>
    <w:rsid w:val="00FC0D8E"/>
    <w:rsid w:val="00FC4400"/>
    <w:rsid w:val="00FC467E"/>
    <w:rsid w:val="00FC5189"/>
    <w:rsid w:val="00FC5D03"/>
    <w:rsid w:val="00FC681E"/>
    <w:rsid w:val="00FC76B4"/>
    <w:rsid w:val="00FC7DAA"/>
    <w:rsid w:val="00FD1155"/>
    <w:rsid w:val="00FD1259"/>
    <w:rsid w:val="00FD1FD3"/>
    <w:rsid w:val="00FD20F4"/>
    <w:rsid w:val="00FD321E"/>
    <w:rsid w:val="00FD34D7"/>
    <w:rsid w:val="00FD36B0"/>
    <w:rsid w:val="00FD37CF"/>
    <w:rsid w:val="00FD4C44"/>
    <w:rsid w:val="00FD4F80"/>
    <w:rsid w:val="00FD5998"/>
    <w:rsid w:val="00FD5CE4"/>
    <w:rsid w:val="00FD6C58"/>
    <w:rsid w:val="00FD6F95"/>
    <w:rsid w:val="00FD7070"/>
    <w:rsid w:val="00FD7108"/>
    <w:rsid w:val="00FD784A"/>
    <w:rsid w:val="00FE09F2"/>
    <w:rsid w:val="00FE158C"/>
    <w:rsid w:val="00FE16E8"/>
    <w:rsid w:val="00FE171A"/>
    <w:rsid w:val="00FE3B2E"/>
    <w:rsid w:val="00FE5613"/>
    <w:rsid w:val="00FE5F68"/>
    <w:rsid w:val="00FE6045"/>
    <w:rsid w:val="00FE63A6"/>
    <w:rsid w:val="00FE6926"/>
    <w:rsid w:val="00FE7EFB"/>
    <w:rsid w:val="00FF1859"/>
    <w:rsid w:val="00FF1A51"/>
    <w:rsid w:val="00FF2291"/>
    <w:rsid w:val="00FF22F6"/>
    <w:rsid w:val="00FF4BEE"/>
    <w:rsid w:val="00FF57C0"/>
    <w:rsid w:val="00FF6A08"/>
    <w:rsid w:val="00FF6C37"/>
    <w:rsid w:val="00FF74BF"/>
    <w:rsid w:val="00FF76FF"/>
    <w:rsid w:val="01061525"/>
    <w:rsid w:val="01086B59"/>
    <w:rsid w:val="0194771E"/>
    <w:rsid w:val="01F178BE"/>
    <w:rsid w:val="02037CA2"/>
    <w:rsid w:val="022C431A"/>
    <w:rsid w:val="03495830"/>
    <w:rsid w:val="045C360B"/>
    <w:rsid w:val="04A113A5"/>
    <w:rsid w:val="04A610B0"/>
    <w:rsid w:val="05055261"/>
    <w:rsid w:val="05545F50"/>
    <w:rsid w:val="056501EA"/>
    <w:rsid w:val="0597053C"/>
    <w:rsid w:val="05C55C85"/>
    <w:rsid w:val="05E87038"/>
    <w:rsid w:val="069B2815"/>
    <w:rsid w:val="076C08FA"/>
    <w:rsid w:val="077A3F29"/>
    <w:rsid w:val="07AE2665"/>
    <w:rsid w:val="094512AD"/>
    <w:rsid w:val="09A2275D"/>
    <w:rsid w:val="09B21A3A"/>
    <w:rsid w:val="09BD3AF5"/>
    <w:rsid w:val="09E27C6F"/>
    <w:rsid w:val="0A0A629A"/>
    <w:rsid w:val="0A3F02B4"/>
    <w:rsid w:val="0A870475"/>
    <w:rsid w:val="0AB617D4"/>
    <w:rsid w:val="0ADC3471"/>
    <w:rsid w:val="0B1E54CC"/>
    <w:rsid w:val="0B4B559E"/>
    <w:rsid w:val="0B6D5780"/>
    <w:rsid w:val="0B9E6553"/>
    <w:rsid w:val="0C5010C1"/>
    <w:rsid w:val="0C8816C4"/>
    <w:rsid w:val="0D8A7F4E"/>
    <w:rsid w:val="0DCB3E31"/>
    <w:rsid w:val="0E052BD7"/>
    <w:rsid w:val="0EB43DAF"/>
    <w:rsid w:val="0F535563"/>
    <w:rsid w:val="0FA330B0"/>
    <w:rsid w:val="0FFC0E8C"/>
    <w:rsid w:val="101F0E02"/>
    <w:rsid w:val="10767C71"/>
    <w:rsid w:val="10BF3ABB"/>
    <w:rsid w:val="110E53E5"/>
    <w:rsid w:val="126218DF"/>
    <w:rsid w:val="132A07BE"/>
    <w:rsid w:val="138A5D9E"/>
    <w:rsid w:val="13920429"/>
    <w:rsid w:val="13947054"/>
    <w:rsid w:val="13C47894"/>
    <w:rsid w:val="13EA1A65"/>
    <w:rsid w:val="142F420F"/>
    <w:rsid w:val="143E5F66"/>
    <w:rsid w:val="144D0F70"/>
    <w:rsid w:val="14C76310"/>
    <w:rsid w:val="15C4065C"/>
    <w:rsid w:val="15FE318B"/>
    <w:rsid w:val="16D3081C"/>
    <w:rsid w:val="16DD246B"/>
    <w:rsid w:val="171E0A51"/>
    <w:rsid w:val="1780519C"/>
    <w:rsid w:val="178A7B04"/>
    <w:rsid w:val="17FD2FD6"/>
    <w:rsid w:val="18456942"/>
    <w:rsid w:val="190B2F76"/>
    <w:rsid w:val="19162C87"/>
    <w:rsid w:val="19634791"/>
    <w:rsid w:val="19B5733A"/>
    <w:rsid w:val="19B8295D"/>
    <w:rsid w:val="19E665D1"/>
    <w:rsid w:val="1A712A28"/>
    <w:rsid w:val="1A850036"/>
    <w:rsid w:val="1AA17D2D"/>
    <w:rsid w:val="1ABB4FEB"/>
    <w:rsid w:val="1AEA0BA1"/>
    <w:rsid w:val="1AF06D92"/>
    <w:rsid w:val="1BAC0E5F"/>
    <w:rsid w:val="1BD276B4"/>
    <w:rsid w:val="1C066808"/>
    <w:rsid w:val="1C451010"/>
    <w:rsid w:val="1D382D34"/>
    <w:rsid w:val="1D5F24D8"/>
    <w:rsid w:val="1D804DF1"/>
    <w:rsid w:val="1E350C20"/>
    <w:rsid w:val="1E5966D8"/>
    <w:rsid w:val="1E942F0F"/>
    <w:rsid w:val="1F414457"/>
    <w:rsid w:val="1FB559B9"/>
    <w:rsid w:val="1FF84581"/>
    <w:rsid w:val="1FFF5B8B"/>
    <w:rsid w:val="201059EF"/>
    <w:rsid w:val="2038536A"/>
    <w:rsid w:val="20776154"/>
    <w:rsid w:val="208A3AF0"/>
    <w:rsid w:val="21160E42"/>
    <w:rsid w:val="2187050F"/>
    <w:rsid w:val="222E2413"/>
    <w:rsid w:val="22366265"/>
    <w:rsid w:val="22786D16"/>
    <w:rsid w:val="229B755D"/>
    <w:rsid w:val="22B00AC6"/>
    <w:rsid w:val="22C6341A"/>
    <w:rsid w:val="22F97388"/>
    <w:rsid w:val="23810AB6"/>
    <w:rsid w:val="241F5AA7"/>
    <w:rsid w:val="257D0110"/>
    <w:rsid w:val="25A55AF7"/>
    <w:rsid w:val="25D96E87"/>
    <w:rsid w:val="262345F7"/>
    <w:rsid w:val="263465BA"/>
    <w:rsid w:val="26456041"/>
    <w:rsid w:val="26D43F45"/>
    <w:rsid w:val="26E30A55"/>
    <w:rsid w:val="27050E90"/>
    <w:rsid w:val="284B1A4B"/>
    <w:rsid w:val="28F20A3C"/>
    <w:rsid w:val="29B7131C"/>
    <w:rsid w:val="29E55D2B"/>
    <w:rsid w:val="2A3A552E"/>
    <w:rsid w:val="2A704730"/>
    <w:rsid w:val="2A8668D4"/>
    <w:rsid w:val="2AB26013"/>
    <w:rsid w:val="2ADD09B7"/>
    <w:rsid w:val="2B28065B"/>
    <w:rsid w:val="2B33446E"/>
    <w:rsid w:val="2B711D54"/>
    <w:rsid w:val="2C071911"/>
    <w:rsid w:val="2C4F1A8F"/>
    <w:rsid w:val="2C5C0E8D"/>
    <w:rsid w:val="2CE90E00"/>
    <w:rsid w:val="2D3B1B17"/>
    <w:rsid w:val="2D9248F3"/>
    <w:rsid w:val="2DE81FAB"/>
    <w:rsid w:val="2E8B264D"/>
    <w:rsid w:val="2ECF4C5A"/>
    <w:rsid w:val="2EDB0A6C"/>
    <w:rsid w:val="2EE81399"/>
    <w:rsid w:val="2FD25781"/>
    <w:rsid w:val="2FFF07B7"/>
    <w:rsid w:val="30545562"/>
    <w:rsid w:val="30815EB4"/>
    <w:rsid w:val="30E42146"/>
    <w:rsid w:val="30F201ED"/>
    <w:rsid w:val="327B6C05"/>
    <w:rsid w:val="32C338AB"/>
    <w:rsid w:val="33227CF1"/>
    <w:rsid w:val="33C137F8"/>
    <w:rsid w:val="33E87318"/>
    <w:rsid w:val="33ED3DB2"/>
    <w:rsid w:val="34146C3B"/>
    <w:rsid w:val="34302CB2"/>
    <w:rsid w:val="343E408D"/>
    <w:rsid w:val="34530BF9"/>
    <w:rsid w:val="3464442C"/>
    <w:rsid w:val="34B1066F"/>
    <w:rsid w:val="355B7D16"/>
    <w:rsid w:val="35673B29"/>
    <w:rsid w:val="35DE4550"/>
    <w:rsid w:val="35E25DEA"/>
    <w:rsid w:val="36386C6F"/>
    <w:rsid w:val="365F40C8"/>
    <w:rsid w:val="36CF285B"/>
    <w:rsid w:val="375C35E8"/>
    <w:rsid w:val="37822E75"/>
    <w:rsid w:val="37D472AC"/>
    <w:rsid w:val="37FD5385"/>
    <w:rsid w:val="380E6127"/>
    <w:rsid w:val="387117F5"/>
    <w:rsid w:val="38DD02E1"/>
    <w:rsid w:val="38FD2E84"/>
    <w:rsid w:val="3A0C40A0"/>
    <w:rsid w:val="3A206139"/>
    <w:rsid w:val="3ACF398B"/>
    <w:rsid w:val="3ACF6D10"/>
    <w:rsid w:val="3AFE2E55"/>
    <w:rsid w:val="3BCA206B"/>
    <w:rsid w:val="3BD6463B"/>
    <w:rsid w:val="3C1D7FC7"/>
    <w:rsid w:val="3CE24DFC"/>
    <w:rsid w:val="3D486934"/>
    <w:rsid w:val="3DA960C8"/>
    <w:rsid w:val="3EA140F4"/>
    <w:rsid w:val="3EB60B43"/>
    <w:rsid w:val="3EBB31F3"/>
    <w:rsid w:val="3EBD494B"/>
    <w:rsid w:val="3EF01E51"/>
    <w:rsid w:val="3EF12EE0"/>
    <w:rsid w:val="3F5078EC"/>
    <w:rsid w:val="3F511E57"/>
    <w:rsid w:val="3F6E3FC4"/>
    <w:rsid w:val="40B256C7"/>
    <w:rsid w:val="40C916D7"/>
    <w:rsid w:val="410C174D"/>
    <w:rsid w:val="413932EC"/>
    <w:rsid w:val="41A93878"/>
    <w:rsid w:val="41C6347F"/>
    <w:rsid w:val="43371AAD"/>
    <w:rsid w:val="43850656"/>
    <w:rsid w:val="43CA7AC6"/>
    <w:rsid w:val="4483288E"/>
    <w:rsid w:val="449D0F98"/>
    <w:rsid w:val="45234636"/>
    <w:rsid w:val="46023A69"/>
    <w:rsid w:val="463513A2"/>
    <w:rsid w:val="464E6A51"/>
    <w:rsid w:val="46D16409"/>
    <w:rsid w:val="46DE41CD"/>
    <w:rsid w:val="48425109"/>
    <w:rsid w:val="48670C24"/>
    <w:rsid w:val="498A6B23"/>
    <w:rsid w:val="499171E5"/>
    <w:rsid w:val="49B15227"/>
    <w:rsid w:val="49D55F18"/>
    <w:rsid w:val="49FB671C"/>
    <w:rsid w:val="4A1E72A2"/>
    <w:rsid w:val="4A256B30"/>
    <w:rsid w:val="4AA031BC"/>
    <w:rsid w:val="4AB40A9B"/>
    <w:rsid w:val="4ABC50D1"/>
    <w:rsid w:val="4AFB380C"/>
    <w:rsid w:val="4B79324E"/>
    <w:rsid w:val="4B7C52F7"/>
    <w:rsid w:val="4BD777FC"/>
    <w:rsid w:val="4C245273"/>
    <w:rsid w:val="4C2E706F"/>
    <w:rsid w:val="4C51196C"/>
    <w:rsid w:val="4C665F09"/>
    <w:rsid w:val="4C6D7CEF"/>
    <w:rsid w:val="4C7E294F"/>
    <w:rsid w:val="4CD30A5F"/>
    <w:rsid w:val="4D111CCE"/>
    <w:rsid w:val="4D372C3B"/>
    <w:rsid w:val="4D802136"/>
    <w:rsid w:val="4DA521B2"/>
    <w:rsid w:val="4DCF2C3F"/>
    <w:rsid w:val="4DE10ED6"/>
    <w:rsid w:val="4EBC062E"/>
    <w:rsid w:val="500028E5"/>
    <w:rsid w:val="50510627"/>
    <w:rsid w:val="50835C18"/>
    <w:rsid w:val="508436A7"/>
    <w:rsid w:val="50EC282D"/>
    <w:rsid w:val="512E2936"/>
    <w:rsid w:val="51FB31DB"/>
    <w:rsid w:val="520515F4"/>
    <w:rsid w:val="52793B96"/>
    <w:rsid w:val="52EA5F60"/>
    <w:rsid w:val="533A743A"/>
    <w:rsid w:val="53DC1339"/>
    <w:rsid w:val="53FC32C0"/>
    <w:rsid w:val="540F4521"/>
    <w:rsid w:val="541606A6"/>
    <w:rsid w:val="541E7D23"/>
    <w:rsid w:val="548C6768"/>
    <w:rsid w:val="54AD3515"/>
    <w:rsid w:val="550601A4"/>
    <w:rsid w:val="552158C6"/>
    <w:rsid w:val="552640AF"/>
    <w:rsid w:val="555D1F4B"/>
    <w:rsid w:val="56690D77"/>
    <w:rsid w:val="56BA37D7"/>
    <w:rsid w:val="56C156BB"/>
    <w:rsid w:val="56DD7E64"/>
    <w:rsid w:val="57262149"/>
    <w:rsid w:val="572C6094"/>
    <w:rsid w:val="578A00E3"/>
    <w:rsid w:val="57AD4064"/>
    <w:rsid w:val="57B47272"/>
    <w:rsid w:val="584D2913"/>
    <w:rsid w:val="586D6059"/>
    <w:rsid w:val="58B80FD1"/>
    <w:rsid w:val="58D7284D"/>
    <w:rsid w:val="5A6A1850"/>
    <w:rsid w:val="5A891B8C"/>
    <w:rsid w:val="5A9A468C"/>
    <w:rsid w:val="5AEF0CBE"/>
    <w:rsid w:val="5BDB3310"/>
    <w:rsid w:val="5BEF606F"/>
    <w:rsid w:val="5C7B6EDB"/>
    <w:rsid w:val="5C8B10B4"/>
    <w:rsid w:val="5CD0008E"/>
    <w:rsid w:val="5D1F2983"/>
    <w:rsid w:val="5D2D5E7A"/>
    <w:rsid w:val="5D39616A"/>
    <w:rsid w:val="5D83343B"/>
    <w:rsid w:val="5D967917"/>
    <w:rsid w:val="5DD778CE"/>
    <w:rsid w:val="5E325597"/>
    <w:rsid w:val="5EAB6A00"/>
    <w:rsid w:val="5FDC7719"/>
    <w:rsid w:val="5FEE2230"/>
    <w:rsid w:val="60341141"/>
    <w:rsid w:val="60430860"/>
    <w:rsid w:val="604B79FD"/>
    <w:rsid w:val="608215E4"/>
    <w:rsid w:val="60A16616"/>
    <w:rsid w:val="60AC4854"/>
    <w:rsid w:val="60C03647"/>
    <w:rsid w:val="61A71309"/>
    <w:rsid w:val="61AF0D51"/>
    <w:rsid w:val="621619FB"/>
    <w:rsid w:val="62A5121C"/>
    <w:rsid w:val="62C60519"/>
    <w:rsid w:val="6347379A"/>
    <w:rsid w:val="6358588A"/>
    <w:rsid w:val="63994E15"/>
    <w:rsid w:val="63AD24A0"/>
    <w:rsid w:val="63B92347"/>
    <w:rsid w:val="63DF3A09"/>
    <w:rsid w:val="641B55C8"/>
    <w:rsid w:val="64274E73"/>
    <w:rsid w:val="644E4B7C"/>
    <w:rsid w:val="64631757"/>
    <w:rsid w:val="64685DC0"/>
    <w:rsid w:val="646969CC"/>
    <w:rsid w:val="65062885"/>
    <w:rsid w:val="65AA5A4E"/>
    <w:rsid w:val="65CE6494"/>
    <w:rsid w:val="65EA7A3D"/>
    <w:rsid w:val="66F06E4C"/>
    <w:rsid w:val="67E053BC"/>
    <w:rsid w:val="68F050F7"/>
    <w:rsid w:val="69122647"/>
    <w:rsid w:val="691D4035"/>
    <w:rsid w:val="69242AAA"/>
    <w:rsid w:val="69330B94"/>
    <w:rsid w:val="69815C4F"/>
    <w:rsid w:val="69A34159"/>
    <w:rsid w:val="69CF4D8B"/>
    <w:rsid w:val="6A4F5F5F"/>
    <w:rsid w:val="6A591C0A"/>
    <w:rsid w:val="6AA211A1"/>
    <w:rsid w:val="6B577A21"/>
    <w:rsid w:val="6BA83D3C"/>
    <w:rsid w:val="6BBD6914"/>
    <w:rsid w:val="6BF36E90"/>
    <w:rsid w:val="6C336D6C"/>
    <w:rsid w:val="6CCE25B1"/>
    <w:rsid w:val="6CF20AC3"/>
    <w:rsid w:val="6CF6511C"/>
    <w:rsid w:val="6DB957F8"/>
    <w:rsid w:val="6DC6512A"/>
    <w:rsid w:val="6DFB1B26"/>
    <w:rsid w:val="6E263725"/>
    <w:rsid w:val="6E8067E2"/>
    <w:rsid w:val="6E8C6F5F"/>
    <w:rsid w:val="6E8F51E1"/>
    <w:rsid w:val="6ECD07C9"/>
    <w:rsid w:val="6F7A7962"/>
    <w:rsid w:val="6FA57F80"/>
    <w:rsid w:val="6FE82266"/>
    <w:rsid w:val="7173703E"/>
    <w:rsid w:val="718E324E"/>
    <w:rsid w:val="718E5564"/>
    <w:rsid w:val="71CC3CC0"/>
    <w:rsid w:val="72A15DFC"/>
    <w:rsid w:val="73067C1F"/>
    <w:rsid w:val="73490AEE"/>
    <w:rsid w:val="736308DE"/>
    <w:rsid w:val="736647FD"/>
    <w:rsid w:val="736D2D7C"/>
    <w:rsid w:val="741F207E"/>
    <w:rsid w:val="74B0277E"/>
    <w:rsid w:val="756B2EB1"/>
    <w:rsid w:val="75CD7135"/>
    <w:rsid w:val="763C7BFF"/>
    <w:rsid w:val="7658255D"/>
    <w:rsid w:val="76756BE7"/>
    <w:rsid w:val="76AB70C1"/>
    <w:rsid w:val="76C77E46"/>
    <w:rsid w:val="77050A54"/>
    <w:rsid w:val="77D2094F"/>
    <w:rsid w:val="77E71B03"/>
    <w:rsid w:val="78890489"/>
    <w:rsid w:val="78A13CF9"/>
    <w:rsid w:val="78F96281"/>
    <w:rsid w:val="79345466"/>
    <w:rsid w:val="7ADA10ED"/>
    <w:rsid w:val="7B0F169C"/>
    <w:rsid w:val="7B373932"/>
    <w:rsid w:val="7B712812"/>
    <w:rsid w:val="7D143937"/>
    <w:rsid w:val="7D40500C"/>
    <w:rsid w:val="7E184F10"/>
    <w:rsid w:val="7EA94CBB"/>
    <w:rsid w:val="7EAD7761"/>
    <w:rsid w:val="7EEE4FD2"/>
    <w:rsid w:val="7F465E26"/>
    <w:rsid w:val="7F9C4E6B"/>
    <w:rsid w:val="7FE27B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764BDCF4"/>
  <w15:chartTrackingRefBased/>
  <w15:docId w15:val="{D378E6EE-3FD0-40BA-97CF-A56A2E3922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lsdException w:name="annotation text" w:uiPriority="0" w:unhideWhenUsed="1" w:qFormat="1"/>
    <w:lsdException w:name="header" w:uiPriority="0"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lsdException w:name="annotation reference" w:uiPriority="0" w:unhideWhenUsed="1"/>
    <w:lsdException w:name="line number" w:semiHidden="1" w:unhideWhenUsed="1"/>
    <w:lsdException w:name="page number"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0"/>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75993"/>
    <w:pPr>
      <w:spacing w:after="180"/>
    </w:pPr>
    <w:rPr>
      <w:rFonts w:eastAsia="微软雅黑"/>
      <w:lang w:val="en-GB" w:eastAsia="en-US"/>
    </w:rPr>
  </w:style>
  <w:style w:type="paragraph" w:styleId="1">
    <w:name w:val="heading 1"/>
    <w:next w:val="a"/>
    <w:link w:val="10"/>
    <w:qFormat/>
    <w:rsid w:val="00F75993"/>
    <w:pPr>
      <w:keepNext/>
      <w:keepLines/>
      <w:pBdr>
        <w:top w:val="single" w:sz="12" w:space="3" w:color="auto"/>
      </w:pBdr>
      <w:spacing w:before="240" w:after="180"/>
      <w:ind w:left="1134" w:hanging="1134"/>
      <w:outlineLvl w:val="0"/>
    </w:pPr>
    <w:rPr>
      <w:rFonts w:ascii="Arial" w:eastAsia="等线" w:hAnsi="Arial"/>
      <w:sz w:val="36"/>
      <w:lang w:val="en-GB" w:eastAsia="en-US"/>
    </w:rPr>
  </w:style>
  <w:style w:type="paragraph" w:styleId="2">
    <w:name w:val="heading 2"/>
    <w:basedOn w:val="1"/>
    <w:next w:val="a"/>
    <w:link w:val="20"/>
    <w:qFormat/>
    <w:rsid w:val="00F75993"/>
    <w:pPr>
      <w:pBdr>
        <w:top w:val="none" w:sz="0" w:space="0" w:color="auto"/>
      </w:pBdr>
      <w:spacing w:before="180"/>
      <w:outlineLvl w:val="1"/>
    </w:pPr>
    <w:rPr>
      <w:sz w:val="32"/>
    </w:rPr>
  </w:style>
  <w:style w:type="paragraph" w:styleId="3">
    <w:name w:val="heading 3"/>
    <w:basedOn w:val="2"/>
    <w:next w:val="a"/>
    <w:link w:val="30"/>
    <w:qFormat/>
    <w:rsid w:val="00F75993"/>
    <w:pPr>
      <w:spacing w:before="120"/>
      <w:outlineLvl w:val="2"/>
    </w:pPr>
    <w:rPr>
      <w:sz w:val="28"/>
    </w:rPr>
  </w:style>
  <w:style w:type="paragraph" w:styleId="40">
    <w:name w:val="heading 4"/>
    <w:basedOn w:val="3"/>
    <w:next w:val="a"/>
    <w:link w:val="41"/>
    <w:qFormat/>
    <w:rsid w:val="00F75993"/>
    <w:pPr>
      <w:ind w:left="1418" w:hanging="1418"/>
      <w:outlineLvl w:val="3"/>
    </w:pPr>
    <w:rPr>
      <w:sz w:val="24"/>
    </w:rPr>
  </w:style>
  <w:style w:type="paragraph" w:styleId="5">
    <w:name w:val="heading 5"/>
    <w:basedOn w:val="40"/>
    <w:next w:val="a"/>
    <w:link w:val="50"/>
    <w:qFormat/>
    <w:rsid w:val="00F75993"/>
    <w:pPr>
      <w:ind w:left="1701" w:hanging="1701"/>
      <w:outlineLvl w:val="4"/>
    </w:pPr>
    <w:rPr>
      <w:sz w:val="22"/>
    </w:rPr>
  </w:style>
  <w:style w:type="paragraph" w:styleId="6">
    <w:name w:val="heading 6"/>
    <w:basedOn w:val="a"/>
    <w:next w:val="a"/>
    <w:link w:val="60"/>
    <w:qFormat/>
    <w:rsid w:val="00F75993"/>
    <w:pPr>
      <w:keepNext/>
      <w:keepLines/>
      <w:spacing w:before="120"/>
      <w:ind w:left="1985" w:hanging="1985"/>
      <w:outlineLvl w:val="5"/>
    </w:pPr>
    <w:rPr>
      <w:rFonts w:ascii="Arial" w:eastAsia="等线"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文字 字符"/>
    <w:link w:val="a4"/>
    <w:qFormat/>
    <w:rPr>
      <w:rFonts w:ascii="Times New Roman" w:eastAsia="Times New Roman" w:hAnsi="Times New Roman"/>
      <w:lang w:val="en-GB" w:eastAsia="en-US"/>
    </w:rPr>
  </w:style>
  <w:style w:type="character" w:customStyle="1" w:styleId="3Char">
    <w:name w:val="标题 3 Char"/>
    <w:rPr>
      <w:rFonts w:ascii="Times New Roman" w:hAnsi="Times New Roman"/>
      <w:lang w:val="en-GB"/>
    </w:rPr>
  </w:style>
  <w:style w:type="character" w:customStyle="1" w:styleId="1Char">
    <w:name w:val="样式1 Char"/>
    <w:basedOn w:val="3Char"/>
    <w:link w:val="11"/>
    <w:rPr>
      <w:rFonts w:ascii="Times New Roman" w:hAnsi="Times New Roman"/>
      <w:lang w:val="en-GB"/>
    </w:rPr>
  </w:style>
  <w:style w:type="character" w:customStyle="1" w:styleId="4Char">
    <w:name w:val="标题 4 Char"/>
    <w:rPr>
      <w:rFonts w:ascii="Times New Roman" w:eastAsia="Times New Roman" w:hAnsi="Times New Roman"/>
      <w:b/>
      <w:bCs/>
      <w:sz w:val="28"/>
      <w:szCs w:val="28"/>
      <w:lang w:val="en-GB" w:eastAsia="en-US"/>
    </w:rPr>
  </w:style>
  <w:style w:type="character" w:customStyle="1" w:styleId="contenttitle3">
    <w:name w:val="contenttitle3"/>
    <w:rPr>
      <w:b/>
      <w:bCs/>
      <w:color w:val="35A1D4"/>
    </w:rPr>
  </w:style>
  <w:style w:type="character" w:customStyle="1" w:styleId="2Char">
    <w:name w:val="样式2 Char"/>
    <w:link w:val="21"/>
    <w:rPr>
      <w:rFonts w:ascii="Times New Roman" w:hAnsi="Times New Roman"/>
      <w:sz w:val="24"/>
      <w:szCs w:val="24"/>
      <w:lang w:val="en-GB"/>
    </w:rPr>
  </w:style>
  <w:style w:type="character" w:customStyle="1" w:styleId="a5">
    <w:name w:val="页脚 字符"/>
    <w:link w:val="a6"/>
    <w:uiPriority w:val="99"/>
    <w:rPr>
      <w:sz w:val="18"/>
      <w:szCs w:val="18"/>
    </w:rPr>
  </w:style>
  <w:style w:type="character" w:customStyle="1" w:styleId="B1Char">
    <w:name w:val="B1 Char"/>
    <w:link w:val="B1"/>
    <w:qFormat/>
    <w:rPr>
      <w:rFonts w:ascii="Times New Roman" w:eastAsia="Batang" w:hAnsi="Times New Roman"/>
      <w:lang w:val="en-GB" w:eastAsia="en-US"/>
    </w:rPr>
  </w:style>
  <w:style w:type="character" w:customStyle="1" w:styleId="Char">
    <w:name w:val="页眉 Char"/>
    <w:rPr>
      <w:sz w:val="18"/>
      <w:szCs w:val="18"/>
    </w:rPr>
  </w:style>
  <w:style w:type="character" w:customStyle="1" w:styleId="a7">
    <w:name w:val="首标题"/>
    <w:rPr>
      <w:rFonts w:ascii="Arial" w:eastAsia="宋体" w:hAnsi="Arial"/>
      <w:sz w:val="24"/>
      <w:lang w:val="en-US" w:eastAsia="zh-CN" w:bidi="ar-SA"/>
    </w:rPr>
  </w:style>
  <w:style w:type="character" w:styleId="a8">
    <w:name w:val="Emphasis"/>
    <w:uiPriority w:val="20"/>
    <w:qFormat/>
    <w:rPr>
      <w:b w:val="0"/>
      <w:bCs w:val="0"/>
      <w:i w:val="0"/>
      <w:iCs w:val="0"/>
      <w:color w:val="DD4B39"/>
    </w:rPr>
  </w:style>
  <w:style w:type="character" w:styleId="a9">
    <w:name w:val="page number"/>
    <w:basedOn w:val="a0"/>
    <w:uiPriority w:val="99"/>
    <w:unhideWhenUsed/>
  </w:style>
  <w:style w:type="character" w:styleId="aa">
    <w:name w:val="annotation reference"/>
    <w:unhideWhenUsed/>
    <w:rPr>
      <w:sz w:val="21"/>
      <w:szCs w:val="21"/>
    </w:rPr>
  </w:style>
  <w:style w:type="character" w:styleId="ab">
    <w:name w:val="Hyperlink"/>
    <w:uiPriority w:val="99"/>
    <w:unhideWhenUsed/>
    <w:rPr>
      <w:color w:val="0000FF"/>
      <w:u w:val="single"/>
    </w:rPr>
  </w:style>
  <w:style w:type="character" w:styleId="ac">
    <w:name w:val="footnote reference"/>
    <w:semiHidden/>
    <w:rPr>
      <w:b/>
      <w:position w:val="6"/>
      <w:sz w:val="16"/>
    </w:rPr>
  </w:style>
  <w:style w:type="character" w:customStyle="1" w:styleId="ad">
    <w:name w:val="页眉 字符"/>
    <w:link w:val="ae"/>
    <w:rPr>
      <w:rFonts w:ascii="Arial" w:eastAsia="MS Mincho" w:hAnsi="Arial" w:cs="Arial"/>
      <w:b/>
      <w:bCs w:val="0"/>
      <w:sz w:val="24"/>
      <w:szCs w:val="24"/>
      <w:lang w:val="de-DE"/>
    </w:rPr>
  </w:style>
  <w:style w:type="character" w:customStyle="1" w:styleId="af">
    <w:name w:val="正文文本 字符"/>
    <w:link w:val="af0"/>
    <w:uiPriority w:val="99"/>
    <w:rPr>
      <w:rFonts w:ascii="Times New Roman" w:eastAsia="MS Mincho" w:hAnsi="Times New Roman"/>
      <w:szCs w:val="24"/>
      <w:lang w:eastAsia="en-US"/>
    </w:rPr>
  </w:style>
  <w:style w:type="character" w:customStyle="1" w:styleId="B1Zchn">
    <w:name w:val="B1 Zchn"/>
  </w:style>
  <w:style w:type="character" w:customStyle="1" w:styleId="af1">
    <w:name w:val="批注主题 字符"/>
    <w:link w:val="af2"/>
    <w:uiPriority w:val="99"/>
    <w:semiHidden/>
    <w:rPr>
      <w:rFonts w:ascii="Times New Roman" w:eastAsia="Times New Roman" w:hAnsi="Times New Roman"/>
      <w:b/>
      <w:bCs/>
      <w:lang w:val="en-GB" w:eastAsia="en-US"/>
    </w:rPr>
  </w:style>
  <w:style w:type="character" w:customStyle="1" w:styleId="1Char0">
    <w:name w:val="标题 1 Char"/>
    <w:rPr>
      <w:rFonts w:ascii="Arial" w:hAnsi="Arial"/>
      <w:sz w:val="36"/>
      <w:lang w:eastAsia="en-US" w:bidi="ar-SA"/>
    </w:rPr>
  </w:style>
  <w:style w:type="character" w:customStyle="1" w:styleId="Char0">
    <w:name w:val="列出段落 Char"/>
    <w:link w:val="af3"/>
    <w:uiPriority w:val="34"/>
    <w:locked/>
    <w:rPr>
      <w:rFonts w:ascii="Times New Roman" w:eastAsia="Times New Roman" w:hAnsi="Times New Roman"/>
      <w:lang w:val="en-GB" w:eastAsia="en-US"/>
    </w:rPr>
  </w:style>
  <w:style w:type="character" w:customStyle="1" w:styleId="B1Char1">
    <w:name w:val="B1 Char1"/>
    <w:rPr>
      <w:lang w:val="en-GB" w:eastAsia="ja-JP"/>
    </w:rPr>
  </w:style>
  <w:style w:type="character" w:customStyle="1" w:styleId="af4">
    <w:name w:val="批注框文本 字符"/>
    <w:link w:val="af5"/>
    <w:uiPriority w:val="99"/>
    <w:semiHidden/>
    <w:rPr>
      <w:rFonts w:ascii="Times New Roman" w:eastAsia="Times New Roman" w:hAnsi="Times New Roman"/>
      <w:sz w:val="18"/>
      <w:szCs w:val="18"/>
      <w:lang w:val="en-GB" w:eastAsia="en-US"/>
    </w:rPr>
  </w:style>
  <w:style w:type="character" w:customStyle="1" w:styleId="CRCoverPageZchn">
    <w:name w:val="CR Cover Page Zchn"/>
    <w:link w:val="CRCoverPage"/>
    <w:locked/>
    <w:rPr>
      <w:rFonts w:ascii="Arial" w:eastAsia="MS Mincho" w:hAnsi="Arial"/>
      <w:lang w:val="en-GB" w:eastAsia="en-US" w:bidi="ar-SA"/>
    </w:rPr>
  </w:style>
  <w:style w:type="character" w:customStyle="1" w:styleId="2Char0">
    <w:name w:val="标题 2 Char"/>
    <w:rPr>
      <w:rFonts w:ascii="Arial" w:hAnsi="Arial"/>
      <w:bCs/>
      <w:iCs/>
      <w:sz w:val="28"/>
      <w:szCs w:val="28"/>
      <w:lang w:val="en-GB"/>
    </w:rPr>
  </w:style>
  <w:style w:type="character" w:customStyle="1" w:styleId="af6">
    <w:name w:val="文档结构图 字符"/>
    <w:link w:val="af7"/>
    <w:uiPriority w:val="99"/>
    <w:semiHidden/>
    <w:rPr>
      <w:rFonts w:ascii="宋体" w:eastAsia="宋体" w:hAnsi="Times New Roman" w:cs="Times New Roman"/>
      <w:kern w:val="0"/>
      <w:sz w:val="18"/>
      <w:szCs w:val="18"/>
      <w:lang w:val="en-GB" w:eastAsia="en-US"/>
    </w:rPr>
  </w:style>
  <w:style w:type="character" w:customStyle="1" w:styleId="af8">
    <w:name w:val="脚注文本 字符"/>
    <w:link w:val="af9"/>
    <w:semiHidden/>
    <w:rPr>
      <w:rFonts w:ascii="Times New Roman" w:eastAsia="宋体" w:hAnsi="Times New Roman"/>
      <w:sz w:val="16"/>
      <w:lang w:val="en-GB" w:eastAsia="en-US"/>
    </w:rPr>
  </w:style>
  <w:style w:type="character" w:customStyle="1" w:styleId="B2Char">
    <w:name w:val="B2 Char"/>
    <w:link w:val="B2"/>
    <w:rPr>
      <w:rFonts w:ascii="Times New Roman" w:hAnsi="Times New Roman"/>
      <w:lang w:val="en-GB" w:eastAsia="ja-JP"/>
    </w:rPr>
  </w:style>
  <w:style w:type="character" w:customStyle="1" w:styleId="Doc-text2Char">
    <w:name w:val="Doc-text2 Char"/>
    <w:link w:val="Doc-text2"/>
    <w:qFormat/>
    <w:rPr>
      <w:rFonts w:ascii="Arial" w:eastAsia="MS Mincho" w:hAnsi="Arial"/>
      <w:szCs w:val="24"/>
      <w:lang w:val="en-GB"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paragraph" w:customStyle="1" w:styleId="B1">
    <w:name w:val="B1"/>
    <w:basedOn w:val="afa"/>
    <w:link w:val="B1Char"/>
    <w:qFormat/>
    <w:pPr>
      <w:ind w:left="568" w:firstLineChars="0" w:hanging="284"/>
    </w:pPr>
    <w:rPr>
      <w:rFonts w:eastAsia="Batang"/>
    </w:rPr>
  </w:style>
  <w:style w:type="paragraph" w:customStyle="1" w:styleId="af3">
    <w:name w:val="列出段落"/>
    <w:basedOn w:val="a"/>
    <w:link w:val="Char0"/>
    <w:uiPriority w:val="34"/>
    <w:qFormat/>
    <w:pPr>
      <w:ind w:firstLineChars="200" w:firstLine="420"/>
    </w:pPr>
  </w:style>
  <w:style w:type="paragraph" w:customStyle="1" w:styleId="CRCoverPage">
    <w:name w:val="CR Cover Page"/>
    <w:link w:val="CRCoverPageZchn"/>
    <w:pPr>
      <w:spacing w:after="120"/>
    </w:pPr>
    <w:rPr>
      <w:rFonts w:ascii="Arial" w:eastAsia="MS Mincho" w:hAnsi="Arial"/>
      <w:lang w:val="en-GB" w:eastAsia="en-US"/>
    </w:rPr>
  </w:style>
  <w:style w:type="paragraph" w:customStyle="1" w:styleId="B5">
    <w:name w:val="B5"/>
    <w:basedOn w:val="a"/>
    <w:pPr>
      <w:ind w:left="1702" w:hanging="284"/>
    </w:pPr>
  </w:style>
  <w:style w:type="paragraph" w:customStyle="1" w:styleId="3GPPHeader">
    <w:name w:val="3GPP_Header"/>
    <w:basedOn w:val="a"/>
    <w:pPr>
      <w:tabs>
        <w:tab w:val="left" w:pos="1701"/>
        <w:tab w:val="right" w:pos="9639"/>
      </w:tabs>
      <w:spacing w:after="240"/>
    </w:pPr>
    <w:rPr>
      <w:b/>
      <w:sz w:val="24"/>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B2">
    <w:name w:val="B2"/>
    <w:basedOn w:val="22"/>
    <w:link w:val="B2Char"/>
    <w:pPr>
      <w:ind w:left="851" w:hanging="284"/>
    </w:pPr>
    <w:rPr>
      <w:rFonts w:eastAsia="Batang"/>
      <w:lang w:eastAsia="ja-JP"/>
    </w:rPr>
  </w:style>
  <w:style w:type="paragraph" w:customStyle="1" w:styleId="12">
    <w:name w:val="列表段落1"/>
    <w:basedOn w:val="a"/>
    <w:uiPriority w:val="34"/>
    <w:qFormat/>
    <w:pPr>
      <w:ind w:firstLineChars="200" w:firstLine="420"/>
    </w:pPr>
  </w:style>
  <w:style w:type="paragraph" w:customStyle="1" w:styleId="21">
    <w:name w:val="样式2"/>
    <w:basedOn w:val="3"/>
    <w:link w:val="2Char"/>
    <w:qFormat/>
    <w:pPr>
      <w:spacing w:beforeLines="50"/>
    </w:pPr>
    <w:rPr>
      <w:sz w:val="24"/>
      <w:szCs w:val="24"/>
    </w:rPr>
  </w:style>
  <w:style w:type="paragraph" w:styleId="22">
    <w:name w:val="List 2"/>
    <w:basedOn w:val="a"/>
    <w:uiPriority w:val="99"/>
    <w:unhideWhenUsed/>
    <w:pPr>
      <w:ind w:left="566" w:hanging="283"/>
      <w:contextualSpacing/>
    </w:pPr>
  </w:style>
  <w:style w:type="paragraph" w:styleId="af5">
    <w:name w:val="Balloon Text"/>
    <w:basedOn w:val="a"/>
    <w:link w:val="af4"/>
    <w:uiPriority w:val="99"/>
    <w:unhideWhenUsed/>
    <w:pPr>
      <w:spacing w:after="0"/>
    </w:pPr>
    <w:rPr>
      <w:sz w:val="18"/>
      <w:szCs w:val="18"/>
    </w:rPr>
  </w:style>
  <w:style w:type="paragraph" w:styleId="af0">
    <w:name w:val="Body Text"/>
    <w:basedOn w:val="a"/>
    <w:link w:val="af"/>
    <w:uiPriority w:val="99"/>
    <w:pPr>
      <w:spacing w:after="120"/>
      <w:jc w:val="both"/>
    </w:pPr>
    <w:rPr>
      <w:rFonts w:eastAsia="MS Mincho"/>
      <w:szCs w:val="24"/>
    </w:rPr>
  </w:style>
  <w:style w:type="paragraph" w:styleId="af7">
    <w:name w:val="Document Map"/>
    <w:basedOn w:val="a"/>
    <w:link w:val="af6"/>
    <w:uiPriority w:val="99"/>
    <w:unhideWhenUsed/>
    <w:rPr>
      <w:rFonts w:ascii="宋体" w:eastAsia="宋体"/>
      <w:sz w:val="18"/>
      <w:szCs w:val="18"/>
    </w:rPr>
  </w:style>
  <w:style w:type="paragraph" w:styleId="a4">
    <w:name w:val="annotation text"/>
    <w:basedOn w:val="a"/>
    <w:link w:val="a3"/>
    <w:unhideWhenUsed/>
    <w:qFormat/>
  </w:style>
  <w:style w:type="paragraph" w:styleId="a6">
    <w:name w:val="footer"/>
    <w:basedOn w:val="a"/>
    <w:link w:val="a5"/>
    <w:uiPriority w:val="99"/>
    <w:unhideWhenUsed/>
    <w:pPr>
      <w:tabs>
        <w:tab w:val="center" w:pos="4153"/>
        <w:tab w:val="right" w:pos="8306"/>
      </w:tabs>
      <w:snapToGrid w:val="0"/>
    </w:pPr>
    <w:rPr>
      <w:rFonts w:eastAsia="Batang"/>
      <w:sz w:val="18"/>
      <w:szCs w:val="18"/>
    </w:rPr>
  </w:style>
  <w:style w:type="paragraph" w:styleId="afb">
    <w:name w:val="Normal (Web)"/>
    <w:basedOn w:val="a"/>
    <w:uiPriority w:val="99"/>
    <w:unhideWhenUsed/>
    <w:rPr>
      <w:sz w:val="24"/>
    </w:rPr>
  </w:style>
  <w:style w:type="paragraph" w:styleId="ae">
    <w:name w:val="header"/>
    <w:basedOn w:val="a"/>
    <w:link w:val="ad"/>
    <w:unhideWhenUsed/>
    <w:pPr>
      <w:pBdr>
        <w:bottom w:val="single" w:sz="6" w:space="1" w:color="auto"/>
      </w:pBdr>
      <w:tabs>
        <w:tab w:val="center" w:pos="4153"/>
        <w:tab w:val="right" w:pos="8306"/>
      </w:tabs>
      <w:snapToGrid w:val="0"/>
      <w:jc w:val="center"/>
    </w:pPr>
    <w:rPr>
      <w:rFonts w:eastAsia="Batang"/>
      <w:sz w:val="18"/>
      <w:szCs w:val="18"/>
    </w:rPr>
  </w:style>
  <w:style w:type="paragraph" w:styleId="af2">
    <w:name w:val="annotation subject"/>
    <w:basedOn w:val="a4"/>
    <w:next w:val="a4"/>
    <w:link w:val="af1"/>
    <w:uiPriority w:val="99"/>
    <w:unhideWhenUsed/>
    <w:rPr>
      <w:b/>
      <w:bCs/>
    </w:rPr>
  </w:style>
  <w:style w:type="paragraph" w:styleId="af9">
    <w:name w:val="footnote text"/>
    <w:basedOn w:val="a"/>
    <w:link w:val="af8"/>
    <w:semiHidden/>
    <w:pPr>
      <w:keepLines/>
      <w:spacing w:after="0"/>
      <w:ind w:left="454" w:hanging="454"/>
    </w:pPr>
    <w:rPr>
      <w:rFonts w:eastAsia="宋体"/>
      <w:sz w:val="16"/>
    </w:rPr>
  </w:style>
  <w:style w:type="paragraph" w:styleId="afa">
    <w:name w:val="List"/>
    <w:basedOn w:val="a"/>
    <w:uiPriority w:val="99"/>
    <w:unhideWhenUsed/>
    <w:pPr>
      <w:ind w:left="200" w:hangingChars="200" w:hanging="200"/>
      <w:contextualSpacing/>
    </w:pPr>
  </w:style>
  <w:style w:type="paragraph" w:styleId="afc">
    <w:name w:val="Revision"/>
    <w:uiPriority w:val="99"/>
    <w:semiHidden/>
    <w:rPr>
      <w:rFonts w:eastAsia="Times New Roman"/>
      <w:lang w:val="en-GB" w:eastAsia="en-US"/>
    </w:rPr>
  </w:style>
  <w:style w:type="paragraph" w:styleId="afd">
    <w:name w:val="No Spacing"/>
    <w:uiPriority w:val="1"/>
    <w:qFormat/>
    <w:pPr>
      <w:overflowPunct w:val="0"/>
      <w:autoSpaceDE w:val="0"/>
      <w:autoSpaceDN w:val="0"/>
      <w:adjustRightInd w:val="0"/>
      <w:textAlignment w:val="baseline"/>
    </w:pPr>
    <w:rPr>
      <w:rFonts w:eastAsia="Times New Roman"/>
      <w:lang w:val="en-GB" w:eastAsia="en-US"/>
    </w:rPr>
  </w:style>
  <w:style w:type="paragraph" w:customStyle="1" w:styleId="References">
    <w:name w:val="References"/>
    <w:basedOn w:val="a"/>
    <w:pPr>
      <w:numPr>
        <w:numId w:val="1"/>
      </w:numPr>
      <w:tabs>
        <w:tab w:val="clear" w:pos="360"/>
        <w:tab w:val="left" w:pos="432"/>
      </w:tabs>
      <w:snapToGrid w:val="0"/>
      <w:spacing w:after="60"/>
      <w:ind w:left="432" w:hanging="432"/>
      <w:jc w:val="both"/>
    </w:pPr>
    <w:rPr>
      <w:rFonts w:eastAsia="宋体"/>
      <w:szCs w:val="16"/>
      <w:lang w:val="en-US"/>
    </w:rPr>
  </w:style>
  <w:style w:type="paragraph" w:customStyle="1" w:styleId="11">
    <w:name w:val="样式1"/>
    <w:basedOn w:val="3"/>
    <w:link w:val="1Char"/>
    <w:qFormat/>
  </w:style>
  <w:style w:type="paragraph" w:customStyle="1" w:styleId="Reference">
    <w:name w:val="Reference"/>
    <w:basedOn w:val="a"/>
    <w:pPr>
      <w:numPr>
        <w:numId w:val="2"/>
      </w:numPr>
      <w:tabs>
        <w:tab w:val="left" w:pos="709"/>
      </w:tabs>
      <w:spacing w:after="120"/>
      <w:jc w:val="both"/>
    </w:pPr>
    <w:rPr>
      <w:rFonts w:ascii="Arial" w:eastAsia="宋体" w:hAnsi="Arial"/>
      <w:lang w:eastAsia="zh-CN"/>
    </w:rPr>
  </w:style>
  <w:style w:type="paragraph" w:customStyle="1" w:styleId="4">
    <w:name w:val="标题4"/>
    <w:basedOn w:val="a"/>
    <w:pPr>
      <w:numPr>
        <w:numId w:val="3"/>
      </w:numPr>
      <w:tabs>
        <w:tab w:val="left" w:pos="425"/>
      </w:tabs>
    </w:pPr>
    <w:rPr>
      <w:rFonts w:eastAsia="宋体"/>
    </w:rPr>
  </w:style>
  <w:style w:type="table" w:styleId="af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link w:val="1"/>
    <w:rsid w:val="00F75993"/>
    <w:rPr>
      <w:rFonts w:ascii="Arial" w:eastAsia="等线" w:hAnsi="Arial"/>
      <w:sz w:val="36"/>
      <w:lang w:val="en-GB" w:eastAsia="en-US"/>
    </w:rPr>
  </w:style>
  <w:style w:type="character" w:customStyle="1" w:styleId="20">
    <w:name w:val="标题 2 字符"/>
    <w:link w:val="2"/>
    <w:rsid w:val="00F75993"/>
    <w:rPr>
      <w:rFonts w:ascii="Arial" w:eastAsia="等线" w:hAnsi="Arial"/>
      <w:sz w:val="32"/>
      <w:lang w:val="en-GB" w:eastAsia="en-US"/>
    </w:rPr>
  </w:style>
  <w:style w:type="character" w:customStyle="1" w:styleId="30">
    <w:name w:val="标题 3 字符"/>
    <w:link w:val="3"/>
    <w:rsid w:val="00F75993"/>
    <w:rPr>
      <w:rFonts w:ascii="Arial" w:eastAsia="等线" w:hAnsi="Arial"/>
      <w:sz w:val="28"/>
      <w:lang w:val="en-GB" w:eastAsia="en-US"/>
    </w:rPr>
  </w:style>
  <w:style w:type="character" w:customStyle="1" w:styleId="41">
    <w:name w:val="标题 4 字符"/>
    <w:link w:val="40"/>
    <w:rsid w:val="00F75993"/>
    <w:rPr>
      <w:rFonts w:ascii="Arial" w:eastAsia="等线" w:hAnsi="Arial"/>
      <w:sz w:val="24"/>
      <w:lang w:val="en-GB" w:eastAsia="en-US"/>
    </w:rPr>
  </w:style>
  <w:style w:type="character" w:customStyle="1" w:styleId="50">
    <w:name w:val="标题 5 字符"/>
    <w:link w:val="5"/>
    <w:rsid w:val="00F75993"/>
    <w:rPr>
      <w:rFonts w:ascii="Arial" w:eastAsia="等线" w:hAnsi="Arial"/>
      <w:sz w:val="22"/>
      <w:lang w:val="en-GB" w:eastAsia="en-US"/>
    </w:rPr>
  </w:style>
  <w:style w:type="character" w:customStyle="1" w:styleId="60">
    <w:name w:val="标题 6 字符"/>
    <w:link w:val="6"/>
    <w:rsid w:val="00F75993"/>
    <w:rPr>
      <w:rFonts w:ascii="Arial" w:eastAsia="等线" w:hAnsi="Arial"/>
      <w:lang w:val="en-GB" w:eastAsia="en-US"/>
    </w:rPr>
  </w:style>
  <w:style w:type="paragraph" w:customStyle="1" w:styleId="NO">
    <w:name w:val="NO"/>
    <w:basedOn w:val="a"/>
    <w:link w:val="NOChar"/>
    <w:rsid w:val="0060792C"/>
    <w:pPr>
      <w:keepLines/>
      <w:ind w:left="1135" w:hanging="851"/>
    </w:pPr>
    <w:rPr>
      <w:rFonts w:eastAsia="等线"/>
    </w:rPr>
  </w:style>
  <w:style w:type="character" w:customStyle="1" w:styleId="NOChar">
    <w:name w:val="NO Char"/>
    <w:link w:val="NO"/>
    <w:rsid w:val="0060792C"/>
    <w:rPr>
      <w:rFonts w:eastAsia="等线"/>
      <w:lang w:val="en-GB" w:eastAsia="en-US"/>
    </w:rPr>
  </w:style>
  <w:style w:type="paragraph" w:customStyle="1" w:styleId="TH">
    <w:name w:val="TH"/>
    <w:basedOn w:val="a"/>
    <w:rsid w:val="008F7EF5"/>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customStyle="1" w:styleId="TF">
    <w:name w:val="TF"/>
    <w:basedOn w:val="TH"/>
    <w:rsid w:val="008F7EF5"/>
    <w:pPr>
      <w:keepNext w:val="0"/>
      <w:spacing w:before="0" w:after="240"/>
    </w:pPr>
  </w:style>
  <w:style w:type="character" w:styleId="aff">
    <w:name w:val="Placeholder Text"/>
    <w:basedOn w:val="a0"/>
    <w:uiPriority w:val="99"/>
    <w:unhideWhenUsed/>
    <w:rsid w:val="002B420C"/>
    <w:rPr>
      <w:color w:val="808080"/>
    </w:rPr>
  </w:style>
  <w:style w:type="paragraph" w:styleId="aff0">
    <w:name w:val="List Paragraph"/>
    <w:basedOn w:val="a"/>
    <w:uiPriority w:val="34"/>
    <w:qFormat/>
    <w:rsid w:val="002862CB"/>
    <w:pPr>
      <w:ind w:firstLineChars="200" w:firstLine="420"/>
    </w:pPr>
  </w:style>
  <w:style w:type="paragraph" w:customStyle="1" w:styleId="Observation">
    <w:name w:val="Observation"/>
    <w:basedOn w:val="a"/>
    <w:qFormat/>
    <w:rsid w:val="00CC4129"/>
    <w:pPr>
      <w:numPr>
        <w:numId w:val="8"/>
      </w:numPr>
      <w:tabs>
        <w:tab w:val="left" w:pos="1701"/>
      </w:tabs>
      <w:overflowPunct w:val="0"/>
      <w:autoSpaceDE w:val="0"/>
      <w:autoSpaceDN w:val="0"/>
      <w:adjustRightInd w:val="0"/>
      <w:spacing w:after="120"/>
      <w:jc w:val="both"/>
      <w:textAlignment w:val="baseline"/>
    </w:pPr>
    <w:rPr>
      <w:rFonts w:ascii="Arial" w:eastAsia="MS Mincho" w:hAnsi="Arial"/>
      <w:b/>
      <w:bCs/>
      <w:lang w:eastAsia="ja-JP"/>
    </w:rPr>
  </w:style>
  <w:style w:type="paragraph" w:customStyle="1" w:styleId="Proposal">
    <w:name w:val="Proposal"/>
    <w:basedOn w:val="a"/>
    <w:rsid w:val="00D0280E"/>
    <w:pPr>
      <w:numPr>
        <w:numId w:val="10"/>
      </w:numPr>
      <w:tabs>
        <w:tab w:val="clear" w:pos="1304"/>
        <w:tab w:val="left" w:pos="1701"/>
      </w:tabs>
      <w:ind w:left="1701" w:hanging="1701"/>
    </w:pPr>
    <w:rPr>
      <w:b/>
      <w:bCs/>
    </w:rPr>
  </w:style>
  <w:style w:type="paragraph" w:customStyle="1" w:styleId="EmailDiscussion">
    <w:name w:val="EmailDiscussion"/>
    <w:basedOn w:val="a"/>
    <w:next w:val="EmailDiscussion2"/>
    <w:link w:val="EmailDiscussionChar"/>
    <w:qFormat/>
    <w:rsid w:val="00FC0D8E"/>
    <w:pPr>
      <w:numPr>
        <w:numId w:val="15"/>
      </w:numPr>
      <w:spacing w:before="40" w:after="0"/>
    </w:pPr>
    <w:rPr>
      <w:rFonts w:ascii="Arial" w:eastAsia="MS Mincho" w:hAnsi="Arial"/>
      <w:b/>
      <w:szCs w:val="24"/>
      <w:lang w:eastAsia="en-GB"/>
    </w:rPr>
  </w:style>
  <w:style w:type="character" w:customStyle="1" w:styleId="EmailDiscussionChar">
    <w:name w:val="EmailDiscussion Char"/>
    <w:link w:val="EmailDiscussion"/>
    <w:rsid w:val="00FC0D8E"/>
    <w:rPr>
      <w:rFonts w:ascii="Arial" w:eastAsia="MS Mincho" w:hAnsi="Arial"/>
      <w:b/>
      <w:szCs w:val="24"/>
      <w:lang w:val="en-GB" w:eastAsia="en-GB"/>
    </w:rPr>
  </w:style>
  <w:style w:type="paragraph" w:customStyle="1" w:styleId="EmailDiscussion2">
    <w:name w:val="EmailDiscussion2"/>
    <w:basedOn w:val="Doc-text2"/>
    <w:qFormat/>
    <w:rsid w:val="00FC0D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0677001">
      <w:bodyDiv w:val="1"/>
      <w:marLeft w:val="0"/>
      <w:marRight w:val="0"/>
      <w:marTop w:val="0"/>
      <w:marBottom w:val="0"/>
      <w:divBdr>
        <w:top w:val="none" w:sz="0" w:space="0" w:color="auto"/>
        <w:left w:val="none" w:sz="0" w:space="0" w:color="auto"/>
        <w:bottom w:val="none" w:sz="0" w:space="0" w:color="auto"/>
        <w:right w:val="none" w:sz="0" w:space="0" w:color="auto"/>
      </w:divBdr>
    </w:div>
    <w:div w:id="377634266">
      <w:bodyDiv w:val="1"/>
      <w:marLeft w:val="0"/>
      <w:marRight w:val="0"/>
      <w:marTop w:val="0"/>
      <w:marBottom w:val="0"/>
      <w:divBdr>
        <w:top w:val="none" w:sz="0" w:space="0" w:color="auto"/>
        <w:left w:val="none" w:sz="0" w:space="0" w:color="auto"/>
        <w:bottom w:val="none" w:sz="0" w:space="0" w:color="auto"/>
        <w:right w:val="none" w:sz="0" w:space="0" w:color="auto"/>
      </w:divBdr>
    </w:div>
    <w:div w:id="425728731">
      <w:bodyDiv w:val="1"/>
      <w:marLeft w:val="0"/>
      <w:marRight w:val="0"/>
      <w:marTop w:val="0"/>
      <w:marBottom w:val="0"/>
      <w:divBdr>
        <w:top w:val="none" w:sz="0" w:space="0" w:color="auto"/>
        <w:left w:val="none" w:sz="0" w:space="0" w:color="auto"/>
        <w:bottom w:val="none" w:sz="0" w:space="0" w:color="auto"/>
        <w:right w:val="none" w:sz="0" w:space="0" w:color="auto"/>
      </w:divBdr>
    </w:div>
    <w:div w:id="570888640">
      <w:bodyDiv w:val="1"/>
      <w:marLeft w:val="0"/>
      <w:marRight w:val="0"/>
      <w:marTop w:val="0"/>
      <w:marBottom w:val="0"/>
      <w:divBdr>
        <w:top w:val="none" w:sz="0" w:space="0" w:color="auto"/>
        <w:left w:val="none" w:sz="0" w:space="0" w:color="auto"/>
        <w:bottom w:val="none" w:sz="0" w:space="0" w:color="auto"/>
        <w:right w:val="none" w:sz="0" w:space="0" w:color="auto"/>
      </w:divBdr>
    </w:div>
    <w:div w:id="828598419">
      <w:bodyDiv w:val="1"/>
      <w:marLeft w:val="0"/>
      <w:marRight w:val="0"/>
      <w:marTop w:val="0"/>
      <w:marBottom w:val="0"/>
      <w:divBdr>
        <w:top w:val="none" w:sz="0" w:space="0" w:color="auto"/>
        <w:left w:val="none" w:sz="0" w:space="0" w:color="auto"/>
        <w:bottom w:val="none" w:sz="0" w:space="0" w:color="auto"/>
        <w:right w:val="none" w:sz="0" w:space="0" w:color="auto"/>
      </w:divBdr>
      <w:divsChild>
        <w:div w:id="1665090409">
          <w:marLeft w:val="0"/>
          <w:marRight w:val="0"/>
          <w:marTop w:val="90"/>
          <w:marBottom w:val="90"/>
          <w:divBdr>
            <w:top w:val="none" w:sz="0" w:space="0" w:color="auto"/>
            <w:left w:val="none" w:sz="0" w:space="0" w:color="auto"/>
            <w:bottom w:val="none" w:sz="0" w:space="0" w:color="auto"/>
            <w:right w:val="none" w:sz="0" w:space="0" w:color="auto"/>
          </w:divBdr>
        </w:div>
      </w:divsChild>
    </w:div>
    <w:div w:id="828792813">
      <w:bodyDiv w:val="1"/>
      <w:marLeft w:val="0"/>
      <w:marRight w:val="0"/>
      <w:marTop w:val="0"/>
      <w:marBottom w:val="0"/>
      <w:divBdr>
        <w:top w:val="none" w:sz="0" w:space="0" w:color="auto"/>
        <w:left w:val="none" w:sz="0" w:space="0" w:color="auto"/>
        <w:bottom w:val="none" w:sz="0" w:space="0" w:color="auto"/>
        <w:right w:val="none" w:sz="0" w:space="0" w:color="auto"/>
      </w:divBdr>
    </w:div>
    <w:div w:id="1235050954">
      <w:bodyDiv w:val="1"/>
      <w:marLeft w:val="0"/>
      <w:marRight w:val="0"/>
      <w:marTop w:val="0"/>
      <w:marBottom w:val="0"/>
      <w:divBdr>
        <w:top w:val="none" w:sz="0" w:space="0" w:color="auto"/>
        <w:left w:val="none" w:sz="0" w:space="0" w:color="auto"/>
        <w:bottom w:val="none" w:sz="0" w:space="0" w:color="auto"/>
        <w:right w:val="none" w:sz="0" w:space="0" w:color="auto"/>
      </w:divBdr>
    </w:div>
    <w:div w:id="1323463328">
      <w:bodyDiv w:val="1"/>
      <w:marLeft w:val="0"/>
      <w:marRight w:val="0"/>
      <w:marTop w:val="0"/>
      <w:marBottom w:val="0"/>
      <w:divBdr>
        <w:top w:val="none" w:sz="0" w:space="0" w:color="auto"/>
        <w:left w:val="none" w:sz="0" w:space="0" w:color="auto"/>
        <w:bottom w:val="none" w:sz="0" w:space="0" w:color="auto"/>
        <w:right w:val="none" w:sz="0" w:space="0" w:color="auto"/>
      </w:divBdr>
    </w:div>
    <w:div w:id="1385372656">
      <w:bodyDiv w:val="1"/>
      <w:marLeft w:val="0"/>
      <w:marRight w:val="0"/>
      <w:marTop w:val="0"/>
      <w:marBottom w:val="0"/>
      <w:divBdr>
        <w:top w:val="none" w:sz="0" w:space="0" w:color="auto"/>
        <w:left w:val="none" w:sz="0" w:space="0" w:color="auto"/>
        <w:bottom w:val="none" w:sz="0" w:space="0" w:color="auto"/>
        <w:right w:val="none" w:sz="0" w:space="0" w:color="auto"/>
      </w:divBdr>
    </w:div>
    <w:div w:id="1454597550">
      <w:bodyDiv w:val="1"/>
      <w:marLeft w:val="0"/>
      <w:marRight w:val="0"/>
      <w:marTop w:val="0"/>
      <w:marBottom w:val="0"/>
      <w:divBdr>
        <w:top w:val="none" w:sz="0" w:space="0" w:color="auto"/>
        <w:left w:val="none" w:sz="0" w:space="0" w:color="auto"/>
        <w:bottom w:val="none" w:sz="0" w:space="0" w:color="auto"/>
        <w:right w:val="none" w:sz="0" w:space="0" w:color="auto"/>
      </w:divBdr>
    </w:div>
    <w:div w:id="1747148959">
      <w:bodyDiv w:val="1"/>
      <w:marLeft w:val="0"/>
      <w:marRight w:val="0"/>
      <w:marTop w:val="0"/>
      <w:marBottom w:val="0"/>
      <w:divBdr>
        <w:top w:val="none" w:sz="0" w:space="0" w:color="auto"/>
        <w:left w:val="none" w:sz="0" w:space="0" w:color="auto"/>
        <w:bottom w:val="none" w:sz="0" w:space="0" w:color="auto"/>
        <w:right w:val="none" w:sz="0" w:space="0" w:color="auto"/>
      </w:divBdr>
    </w:div>
    <w:div w:id="1756976019">
      <w:bodyDiv w:val="1"/>
      <w:marLeft w:val="0"/>
      <w:marRight w:val="0"/>
      <w:marTop w:val="0"/>
      <w:marBottom w:val="0"/>
      <w:divBdr>
        <w:top w:val="none" w:sz="0" w:space="0" w:color="auto"/>
        <w:left w:val="none" w:sz="0" w:space="0" w:color="auto"/>
        <w:bottom w:val="none" w:sz="0" w:space="0" w:color="auto"/>
        <w:right w:val="none" w:sz="0" w:space="0" w:color="auto"/>
      </w:divBdr>
      <w:divsChild>
        <w:div w:id="44372773">
          <w:marLeft w:val="0"/>
          <w:marRight w:val="0"/>
          <w:marTop w:val="90"/>
          <w:marBottom w:val="90"/>
          <w:divBdr>
            <w:top w:val="none" w:sz="0" w:space="0" w:color="auto"/>
            <w:left w:val="none" w:sz="0" w:space="0" w:color="auto"/>
            <w:bottom w:val="none" w:sz="0" w:space="0" w:color="auto"/>
            <w:right w:val="none" w:sz="0" w:space="0" w:color="auto"/>
          </w:divBdr>
        </w:div>
      </w:divsChild>
    </w:div>
    <w:div w:id="1912503307">
      <w:bodyDiv w:val="1"/>
      <w:marLeft w:val="0"/>
      <w:marRight w:val="0"/>
      <w:marTop w:val="0"/>
      <w:marBottom w:val="0"/>
      <w:divBdr>
        <w:top w:val="none" w:sz="0" w:space="0" w:color="auto"/>
        <w:left w:val="none" w:sz="0" w:space="0" w:color="auto"/>
        <w:bottom w:val="none" w:sz="0" w:space="0" w:color="auto"/>
        <w:right w:val="none" w:sz="0" w:space="0" w:color="auto"/>
      </w:divBdr>
    </w:div>
    <w:div w:id="203977235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AppData\Roaming\Kingsoft\office6\templates\wps\zh_CN\Normal.wp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2100BF-5DFE-4C48-8783-0B874DC634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wpt</Template>
  <TotalTime>119</TotalTime>
  <Pages>11</Pages>
  <Words>4404</Words>
  <Characters>25108</Characters>
  <Application>Microsoft Office Word</Application>
  <DocSecurity>0</DocSecurity>
  <PresentationFormat/>
  <Lines>209</Lines>
  <Paragraphs>58</Paragraphs>
  <Slides>0</Slides>
  <Notes>0</Notes>
  <HiddenSlides>0</HiddenSlides>
  <MMClips>0</MMClips>
  <ScaleCrop>false</ScaleCrop>
  <Company>Huawei Technologies Co.,Ltd.</Company>
  <LinksUpToDate>false</LinksUpToDate>
  <CharactersWithSpaces>29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103	R2-1811937</dc:title>
  <dc:subject/>
  <dc:creator>sunwenqi</dc:creator>
  <cp:keywords/>
  <cp:lastModifiedBy>CMCC</cp:lastModifiedBy>
  <cp:revision>20</cp:revision>
  <cp:lastPrinted>2016-07-26T06:24:00Z</cp:lastPrinted>
  <dcterms:created xsi:type="dcterms:W3CDTF">2020-04-16T06:19:00Z</dcterms:created>
  <dcterms:modified xsi:type="dcterms:W3CDTF">2020-04-21T0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4J92cOJIymy/bhURry8wkHsqiU/9PaXFHknqdUl5uFeZN37o9sG3Zcj1oYU3rsOepURzX95I_x000d_
zNyyXBgSy8jQP5D021IPVUCy7VCouqlw3LOergiDyP2JaDxLAmA/15GMArY3A2e32nc875tM_x000d_
nEXBDzRLNjjuxRLQ9kWDWZna4w/ZgDdwKDq/tOxAj7zpIjmqBOPrzLwVdvuSoRNcK9IZNW8Z_x000d_
98qJcwpFOV311G48Q2</vt:lpwstr>
  </property>
  <property fmtid="{D5CDD505-2E9C-101B-9397-08002B2CF9AE}" pid="3" name="_2015_ms_pID_7253431">
    <vt:lpwstr>buHaRKNbUqKJBFK5tNjX45z9ue5E2U2ePlg0OQD63spnQ9liIwvLDM_x000d_
wKlH69etn0X1H7jrRyTCvgx7nedA5CZeSQ5w95W8QzEHm71Jimcx89N8BMVn0SaTnhyu0JTD_x000d_
WYlOND2XDLTc/bGCDu6F6Q293j7tCO29zqbrJDSoOMMwkY8ekNZPSjxwCLZzYBb8xgbP5r4P_x000d_
jxEiwi97iBAFaDDsEbnO11DCW0lPV/Mq9ap/</vt:lpwstr>
  </property>
  <property fmtid="{D5CDD505-2E9C-101B-9397-08002B2CF9AE}" pid="4" name="_2015_ms_pID_725343_00">
    <vt:lpwstr>_2015_ms_pID_725343</vt:lpwstr>
  </property>
  <property fmtid="{D5CDD505-2E9C-101B-9397-08002B2CF9AE}" pid="5" name="_2015_ms_pID_7253431_00">
    <vt:lpwstr>_2015_ms_pID_7253431</vt:lpwstr>
  </property>
  <property fmtid="{D5CDD505-2E9C-101B-9397-08002B2CF9AE}" pid="6" name="_2015_ms_pID_7253432">
    <vt:lpwstr>dg==</vt:lpwstr>
  </property>
  <property fmtid="{D5CDD505-2E9C-101B-9397-08002B2CF9AE}" pid="7" name="_2015_ms_pID_7253432_00">
    <vt:lpwstr>_2015_ms_pID_7253432</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3115740</vt:lpwstr>
  </property>
  <property fmtid="{D5CDD505-2E9C-101B-9397-08002B2CF9AE}" pid="12" name="KSOProductBuildVer">
    <vt:lpwstr>2052-11.1.0.8612</vt:lpwstr>
  </property>
</Properties>
</file>